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F496E29" w14:textId="77777777" w:rsidR="006167B8" w:rsidRPr="004D686D" w:rsidRDefault="006167B8" w:rsidP="006167B8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Министерство образования и науки Российской Федерации</w:t>
      </w:r>
    </w:p>
    <w:p w14:paraId="1F13F735" w14:textId="77777777" w:rsidR="006167B8" w:rsidRPr="004D686D" w:rsidRDefault="006167B8" w:rsidP="006167B8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 xml:space="preserve">Федеральное государственное бюджетное образовательное учреждение </w:t>
      </w:r>
    </w:p>
    <w:p w14:paraId="5BFF7DB3" w14:textId="77777777" w:rsidR="006167B8" w:rsidRPr="004D686D" w:rsidRDefault="006167B8" w:rsidP="006167B8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высшего образования</w:t>
      </w:r>
    </w:p>
    <w:p w14:paraId="738626DF" w14:textId="77777777" w:rsidR="006167B8" w:rsidRPr="004D686D" w:rsidRDefault="006167B8" w:rsidP="006167B8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 xml:space="preserve">«Пермский национальный исследовательский </w:t>
      </w:r>
    </w:p>
    <w:p w14:paraId="7C8E39F6" w14:textId="77777777" w:rsidR="006167B8" w:rsidRPr="004D686D" w:rsidRDefault="006167B8" w:rsidP="006167B8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>политехнический университет»</w:t>
      </w:r>
    </w:p>
    <w:p w14:paraId="7752836E" w14:textId="77777777" w:rsidR="006167B8" w:rsidRPr="004D686D" w:rsidRDefault="006167B8" w:rsidP="006167B8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Кафедра «Информационные технологии и автоматизированные системы»</w:t>
      </w:r>
    </w:p>
    <w:p w14:paraId="338916E9" w14:textId="77777777" w:rsidR="006167B8" w:rsidRDefault="006167B8" w:rsidP="006167B8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D40BD8A" w14:textId="77777777" w:rsidR="006167B8" w:rsidRDefault="006167B8" w:rsidP="006167B8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7B42942" w14:textId="77777777" w:rsidR="006167B8" w:rsidRDefault="006167B8" w:rsidP="006167B8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59F7F73" w14:textId="77777777" w:rsidR="006167B8" w:rsidRDefault="006167B8" w:rsidP="006167B8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2E93AA4" w14:textId="77777777" w:rsidR="006167B8" w:rsidRDefault="006167B8" w:rsidP="006167B8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ТЧЁ</w:t>
      </w:r>
      <w:r w:rsidRPr="00BE750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Т</w:t>
      </w:r>
    </w:p>
    <w:p w14:paraId="187B7395" w14:textId="77777777" w:rsidR="006167B8" w:rsidRPr="00BE750D" w:rsidRDefault="006167B8" w:rsidP="006167B8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8.8</w:t>
      </w:r>
    </w:p>
    <w:p w14:paraId="530DD1FA" w14:textId="77777777" w:rsidR="006167B8" w:rsidRDefault="006167B8" w:rsidP="006167B8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«Информатика»</w:t>
      </w:r>
    </w:p>
    <w:p w14:paraId="543D3C29" w14:textId="77777777" w:rsidR="006167B8" w:rsidRDefault="006167B8" w:rsidP="006167B8">
      <w:pPr>
        <w:jc w:val="center"/>
        <w:rPr>
          <w:rFonts w:ascii="Times New Roman" w:hAnsi="Times New Roman" w:cs="Times New Roman"/>
          <w:color w:val="000000"/>
          <w:sz w:val="28"/>
          <w:szCs w:val="27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Тема: </w:t>
      </w:r>
      <w:r w:rsidRPr="00B14BC6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“</w:t>
      </w:r>
      <w:r w:rsidRPr="0056096A">
        <w:t xml:space="preserve"> </w:t>
      </w:r>
      <w:r w:rsidRPr="0056096A">
        <w:rPr>
          <w:rFonts w:ascii="Times New Roman" w:hAnsi="Times New Roman" w:cs="Times New Roman"/>
          <w:color w:val="000000"/>
          <w:sz w:val="28"/>
          <w:szCs w:val="27"/>
        </w:rPr>
        <w:t>Объектно-ориентированное программирование</w:t>
      </w:r>
      <w:r>
        <w:rPr>
          <w:rFonts w:ascii="Times New Roman" w:hAnsi="Times New Roman" w:cs="Times New Roman"/>
          <w:color w:val="000000"/>
          <w:sz w:val="28"/>
          <w:szCs w:val="27"/>
        </w:rPr>
        <w:t xml:space="preserve">. </w:t>
      </w:r>
    </w:p>
    <w:p w14:paraId="4C39D0A7" w14:textId="77777777" w:rsidR="006167B8" w:rsidRDefault="006167B8" w:rsidP="006167B8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Программа, управляемая событиями.</w:t>
      </w: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610675C0" w14:textId="49A50A4A" w:rsidR="006167B8" w:rsidRPr="00AD4DA6" w:rsidRDefault="006167B8" w:rsidP="006167B8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Вариант </w:t>
      </w:r>
      <w:r w:rsidR="00423F3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15</w:t>
      </w:r>
    </w:p>
    <w:p w14:paraId="4FE033D8" w14:textId="77777777" w:rsidR="006167B8" w:rsidRDefault="006167B8" w:rsidP="006167B8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731D14A" w14:textId="77777777" w:rsidR="006167B8" w:rsidRDefault="006167B8" w:rsidP="006167B8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bookmarkStart w:id="0" w:name="_GoBack"/>
      <w:bookmarkEnd w:id="0"/>
    </w:p>
    <w:p w14:paraId="7D36EC54" w14:textId="77777777" w:rsidR="006167B8" w:rsidRDefault="006167B8" w:rsidP="006167B8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F155AA9" w14:textId="77777777" w:rsidR="006167B8" w:rsidRDefault="006167B8" w:rsidP="006167B8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3143E0E2" w14:textId="5F39A72D" w:rsidR="006167B8" w:rsidRDefault="006167B8" w:rsidP="006167B8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ВТ-20-2Б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423F3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Чувашев Максим</w:t>
      </w:r>
    </w:p>
    <w:p w14:paraId="14170FA0" w14:textId="77777777" w:rsidR="006167B8" w:rsidRDefault="006167B8" w:rsidP="006167B8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а: </w:t>
      </w:r>
    </w:p>
    <w:p w14:paraId="53BF3894" w14:textId="77777777" w:rsidR="006167B8" w:rsidRDefault="006167B8" w:rsidP="006167B8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Д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цент кафедры ИТАС</w:t>
      </w:r>
    </w:p>
    <w:p w14:paraId="69EA5C3B" w14:textId="77777777" w:rsidR="006167B8" w:rsidRDefault="006167B8" w:rsidP="006167B8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5EE134CC" w14:textId="77777777" w:rsidR="006167B8" w:rsidRDefault="006167B8" w:rsidP="006167B8">
      <w:pPr>
        <w:jc w:val="center"/>
        <w:rPr>
          <w:rFonts w:ascii="Times New Roman" w:hAnsi="Times New Roman" w:cs="Times New Roman"/>
          <w:b/>
          <w:sz w:val="32"/>
        </w:rPr>
      </w:pPr>
    </w:p>
    <w:p w14:paraId="00B36F7F" w14:textId="77777777" w:rsidR="006167B8" w:rsidRDefault="006167B8" w:rsidP="006167B8">
      <w:pPr>
        <w:jc w:val="center"/>
        <w:rPr>
          <w:rFonts w:ascii="Times New Roman" w:hAnsi="Times New Roman" w:cs="Times New Roman"/>
          <w:b/>
          <w:sz w:val="32"/>
        </w:rPr>
      </w:pPr>
    </w:p>
    <w:p w14:paraId="7EC91880" w14:textId="77777777" w:rsidR="006167B8" w:rsidRDefault="006167B8" w:rsidP="006167B8">
      <w:pPr>
        <w:jc w:val="center"/>
        <w:rPr>
          <w:rFonts w:ascii="Times New Roman" w:hAnsi="Times New Roman" w:cs="Times New Roman"/>
          <w:b/>
          <w:sz w:val="32"/>
        </w:rPr>
      </w:pPr>
    </w:p>
    <w:p w14:paraId="03BDDDA4" w14:textId="77777777" w:rsidR="006167B8" w:rsidRDefault="006167B8" w:rsidP="006167B8">
      <w:pPr>
        <w:jc w:val="center"/>
        <w:rPr>
          <w:rFonts w:ascii="Times New Roman" w:hAnsi="Times New Roman" w:cs="Times New Roman"/>
          <w:b/>
          <w:sz w:val="32"/>
        </w:rPr>
      </w:pPr>
    </w:p>
    <w:p w14:paraId="25EC9440" w14:textId="77777777" w:rsidR="006167B8" w:rsidRDefault="006167B8" w:rsidP="006167B8">
      <w:pPr>
        <w:jc w:val="center"/>
        <w:rPr>
          <w:rFonts w:ascii="Times New Roman" w:hAnsi="Times New Roman" w:cs="Times New Roman"/>
          <w:sz w:val="24"/>
        </w:rPr>
      </w:pPr>
      <w:r w:rsidRPr="00732C3C">
        <w:rPr>
          <w:rFonts w:ascii="Times New Roman" w:hAnsi="Times New Roman" w:cs="Times New Roman"/>
          <w:sz w:val="24"/>
        </w:rPr>
        <w:t>Пермь</w:t>
      </w:r>
      <w:r w:rsidRPr="00D05E18">
        <w:rPr>
          <w:rFonts w:ascii="Times New Roman" w:hAnsi="Times New Roman" w:cs="Times New Roman"/>
          <w:sz w:val="24"/>
        </w:rPr>
        <w:t>, 2021</w:t>
      </w:r>
    </w:p>
    <w:p w14:paraId="6DAACDBB" w14:textId="77777777" w:rsidR="006167B8" w:rsidRDefault="006167B8" w:rsidP="006167B8">
      <w:pPr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lastRenderedPageBreak/>
        <w:t>Постановка задачи</w:t>
      </w:r>
    </w:p>
    <w:p w14:paraId="4CA36DD4" w14:textId="77777777" w:rsidR="006167B8" w:rsidRDefault="006167B8" w:rsidP="006167B8">
      <w:pPr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3CB3D909" wp14:editId="5A99FD05">
            <wp:extent cx="5940427" cy="2796540"/>
            <wp:effectExtent l="0" t="0" r="3175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7" cy="27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93143" w14:textId="77777777" w:rsidR="006167B8" w:rsidRDefault="006167B8" w:rsidP="006167B8"/>
    <w:p w14:paraId="3FA3A99D" w14:textId="77777777" w:rsidR="006167B8" w:rsidRDefault="006167B8" w:rsidP="006167B8">
      <w:r>
        <w:rPr>
          <w:noProof/>
        </w:rPr>
        <w:drawing>
          <wp:inline distT="0" distB="0" distL="0" distR="0" wp14:anchorId="608C7EFB" wp14:editId="08F05F0B">
            <wp:extent cx="5810250" cy="2541984"/>
            <wp:effectExtent l="0" t="0" r="0" b="0"/>
            <wp:docPr id="1353919864" name="Рисунок 13539198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2541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AEB073" w14:textId="77777777" w:rsidR="006167B8" w:rsidRDefault="006167B8" w:rsidP="006167B8">
      <w:pPr>
        <w:rPr>
          <w:rFonts w:ascii="Times New Roman" w:hAnsi="Times New Roman" w:cs="Times New Roman"/>
          <w:sz w:val="28"/>
        </w:rPr>
      </w:pPr>
    </w:p>
    <w:p w14:paraId="55B3A05A" w14:textId="087AE624" w:rsidR="006167B8" w:rsidRDefault="006167B8">
      <w:pPr>
        <w:rPr>
          <w:lang w:val="en-US"/>
        </w:rPr>
      </w:pPr>
      <w:r>
        <w:rPr>
          <w:lang w:val="en-US"/>
        </w:rPr>
        <w:br w:type="page"/>
      </w:r>
    </w:p>
    <w:p w14:paraId="760942D2" w14:textId="55DF5477" w:rsidR="006167B8" w:rsidRDefault="006167B8" w:rsidP="006167B8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6167B8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Анализ задачи</w:t>
      </w:r>
    </w:p>
    <w:p w14:paraId="73B84C05" w14:textId="437303F3" w:rsidR="006167B8" w:rsidRPr="006167B8" w:rsidRDefault="006167B8" w:rsidP="006167B8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/>
          <w:sz w:val="28"/>
          <w:szCs w:val="27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Для решения задачи необходимо:</w:t>
      </w:r>
    </w:p>
    <w:p w14:paraId="2E6B60F6" w14:textId="6679D079" w:rsidR="006167B8" w:rsidRPr="006167B8" w:rsidRDefault="006167B8" w:rsidP="006167B8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6167B8">
        <w:rPr>
          <w:rFonts w:ascii="Times New Roman" w:hAnsi="Times New Roman" w:cs="Times New Roman"/>
          <w:color w:val="000000"/>
          <w:sz w:val="28"/>
          <w:szCs w:val="27"/>
        </w:rPr>
        <w:t>Организовать абстрактный класс Object с чисто виртуальными функциями для вывода данных на консоль и ввода данных. (необходимо при наследовании)</w:t>
      </w:r>
    </w:p>
    <w:p w14:paraId="6A3F996F" w14:textId="01B98E53" w:rsidR="006167B8" w:rsidRPr="006167B8" w:rsidRDefault="006167B8" w:rsidP="006167B8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6167B8">
        <w:rPr>
          <w:rFonts w:ascii="Times New Roman" w:hAnsi="Times New Roman" w:cs="Times New Roman"/>
          <w:color w:val="000000"/>
          <w:sz w:val="28"/>
          <w:szCs w:val="27"/>
        </w:rPr>
        <w:t>Организовать класс Vector – контейнер для объектов других классов.</w:t>
      </w:r>
    </w:p>
    <w:p w14:paraId="4695A9BE" w14:textId="7E051A7B" w:rsidR="006167B8" w:rsidRPr="006167B8" w:rsidRDefault="006167B8" w:rsidP="006167B8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6167B8">
        <w:rPr>
          <w:rFonts w:ascii="Times New Roman" w:hAnsi="Times New Roman" w:cs="Times New Roman"/>
          <w:color w:val="000000"/>
          <w:sz w:val="28"/>
          <w:szCs w:val="27"/>
        </w:rPr>
        <w:t xml:space="preserve">Организовать класс Eventы для работы с событиями, в котором организовать </w:t>
      </w:r>
      <w:proofErr w:type="spellStart"/>
      <w:r w:rsidRPr="006167B8">
        <w:rPr>
          <w:rFonts w:ascii="Times New Roman" w:hAnsi="Times New Roman" w:cs="Times New Roman"/>
          <w:color w:val="000000"/>
          <w:sz w:val="28"/>
          <w:szCs w:val="27"/>
        </w:rPr>
        <w:t>enum</w:t>
      </w:r>
      <w:proofErr w:type="spellEnd"/>
      <w:r w:rsidRPr="006167B8">
        <w:rPr>
          <w:rFonts w:ascii="Times New Roman" w:hAnsi="Times New Roman" w:cs="Times New Roman"/>
          <w:color w:val="000000"/>
          <w:sz w:val="28"/>
          <w:szCs w:val="27"/>
        </w:rPr>
        <w:t xml:space="preserve"> EVENTS и COMMANDS для работы с событиям</w:t>
      </w:r>
    </w:p>
    <w:p w14:paraId="24D5D739" w14:textId="4F73C01A" w:rsidR="006167B8" w:rsidRPr="006167B8" w:rsidRDefault="006167B8" w:rsidP="006167B8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6167B8">
        <w:rPr>
          <w:rFonts w:ascii="Times New Roman" w:hAnsi="Times New Roman" w:cs="Times New Roman"/>
          <w:color w:val="000000"/>
          <w:sz w:val="28"/>
          <w:szCs w:val="27"/>
        </w:rPr>
        <w:t xml:space="preserve">Организовать класс </w:t>
      </w:r>
      <w:proofErr w:type="spellStart"/>
      <w:r w:rsidRPr="006167B8">
        <w:rPr>
          <w:rFonts w:ascii="Times New Roman" w:hAnsi="Times New Roman" w:cs="Times New Roman"/>
          <w:color w:val="000000"/>
          <w:sz w:val="28"/>
          <w:szCs w:val="27"/>
        </w:rPr>
        <w:t>Diaglog</w:t>
      </w:r>
      <w:proofErr w:type="spellEnd"/>
      <w:r w:rsidRPr="006167B8">
        <w:rPr>
          <w:rFonts w:ascii="Times New Roman" w:hAnsi="Times New Roman" w:cs="Times New Roman"/>
          <w:color w:val="000000"/>
          <w:sz w:val="28"/>
          <w:szCs w:val="27"/>
        </w:rPr>
        <w:t xml:space="preserve"> для работы с событиями.</w:t>
      </w:r>
    </w:p>
    <w:p w14:paraId="269D753F" w14:textId="7851D1AA" w:rsidR="006167B8" w:rsidRPr="006167B8" w:rsidRDefault="006167B8" w:rsidP="006167B8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6167B8">
        <w:rPr>
          <w:rFonts w:ascii="Times New Roman" w:hAnsi="Times New Roman" w:cs="Times New Roman"/>
          <w:color w:val="000000"/>
          <w:sz w:val="28"/>
          <w:szCs w:val="27"/>
        </w:rPr>
        <w:t xml:space="preserve">Организовать класс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PRINT</w:t>
      </w:r>
      <w:r w:rsidRPr="006167B8">
        <w:rPr>
          <w:rFonts w:ascii="Times New Roman" w:hAnsi="Times New Roman" w:cs="Times New Roman"/>
          <w:color w:val="000000"/>
          <w:sz w:val="28"/>
          <w:szCs w:val="27"/>
        </w:rPr>
        <w:t xml:space="preserve"> с полями </w:t>
      </w:r>
      <w:proofErr w:type="spellStart"/>
      <w:r w:rsidRPr="006167B8">
        <w:rPr>
          <w:rFonts w:ascii="Times New Roman" w:hAnsi="Times New Roman" w:cs="Times New Roman"/>
          <w:color w:val="000000"/>
          <w:sz w:val="28"/>
          <w:szCs w:val="27"/>
        </w:rPr>
        <w:t>name</w:t>
      </w:r>
      <w:proofErr w:type="spellEnd"/>
      <w:r w:rsidRPr="006167B8">
        <w:rPr>
          <w:rFonts w:ascii="Times New Roman" w:hAnsi="Times New Roman" w:cs="Times New Roman"/>
          <w:color w:val="000000"/>
          <w:sz w:val="28"/>
          <w:szCs w:val="27"/>
        </w:rPr>
        <w:t xml:space="preserve"> и </w:t>
      </w:r>
      <w:proofErr w:type="spellStart"/>
      <w:r w:rsidRPr="006167B8">
        <w:rPr>
          <w:rFonts w:ascii="Times New Roman" w:hAnsi="Times New Roman" w:cs="Times New Roman"/>
          <w:color w:val="000000"/>
          <w:sz w:val="28"/>
          <w:szCs w:val="27"/>
        </w:rPr>
        <w:t>author</w:t>
      </w:r>
      <w:proofErr w:type="spellEnd"/>
      <w:r w:rsidRPr="006167B8">
        <w:rPr>
          <w:rFonts w:ascii="Times New Roman" w:hAnsi="Times New Roman" w:cs="Times New Roman"/>
          <w:color w:val="000000"/>
          <w:sz w:val="28"/>
          <w:szCs w:val="27"/>
        </w:rPr>
        <w:t xml:space="preserve"> типа </w:t>
      </w:r>
      <w:proofErr w:type="spellStart"/>
      <w:r w:rsidRPr="006167B8">
        <w:rPr>
          <w:rFonts w:ascii="Times New Roman" w:hAnsi="Times New Roman" w:cs="Times New Roman"/>
          <w:color w:val="000000"/>
          <w:sz w:val="28"/>
          <w:szCs w:val="27"/>
        </w:rPr>
        <w:t>string</w:t>
      </w:r>
      <w:proofErr w:type="spellEnd"/>
      <w:r w:rsidRPr="006167B8">
        <w:rPr>
          <w:rFonts w:ascii="Times New Roman" w:hAnsi="Times New Roman" w:cs="Times New Roman"/>
          <w:color w:val="000000"/>
          <w:sz w:val="28"/>
          <w:szCs w:val="27"/>
        </w:rPr>
        <w:t xml:space="preserve"> для ввода наименования и автора.</w:t>
      </w:r>
    </w:p>
    <w:p w14:paraId="15F4CB32" w14:textId="5A218F8D" w:rsidR="006167B8" w:rsidRDefault="006167B8" w:rsidP="006167B8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6167B8">
        <w:rPr>
          <w:rFonts w:ascii="Times New Roman" w:hAnsi="Times New Roman" w:cs="Times New Roman"/>
          <w:color w:val="000000"/>
          <w:sz w:val="28"/>
          <w:szCs w:val="27"/>
        </w:rPr>
        <w:t xml:space="preserve">Организовать класс </w:t>
      </w:r>
      <w:proofErr w:type="spellStart"/>
      <w:r w:rsidRPr="006167B8">
        <w:rPr>
          <w:rFonts w:ascii="Times New Roman" w:hAnsi="Times New Roman" w:cs="Times New Roman"/>
          <w:color w:val="000000"/>
          <w:sz w:val="28"/>
          <w:szCs w:val="27"/>
        </w:rPr>
        <w:t>Magazine</w:t>
      </w:r>
      <w:proofErr w:type="spellEnd"/>
      <w:r w:rsidRPr="006167B8">
        <w:rPr>
          <w:rFonts w:ascii="Times New Roman" w:hAnsi="Times New Roman" w:cs="Times New Roman"/>
          <w:color w:val="000000"/>
          <w:sz w:val="28"/>
          <w:szCs w:val="27"/>
        </w:rPr>
        <w:t xml:space="preserve"> с полями </w:t>
      </w:r>
      <w:proofErr w:type="spellStart"/>
      <w:r w:rsidRPr="006167B8">
        <w:rPr>
          <w:rFonts w:ascii="Times New Roman" w:hAnsi="Times New Roman" w:cs="Times New Roman"/>
          <w:color w:val="000000"/>
          <w:sz w:val="28"/>
          <w:szCs w:val="27"/>
        </w:rPr>
        <w:t>name</w:t>
      </w:r>
      <w:proofErr w:type="spellEnd"/>
      <w:r w:rsidRPr="006167B8">
        <w:rPr>
          <w:rFonts w:ascii="Times New Roman" w:hAnsi="Times New Roman" w:cs="Times New Roman"/>
          <w:color w:val="000000"/>
          <w:sz w:val="28"/>
          <w:szCs w:val="27"/>
        </w:rPr>
        <w:t xml:space="preserve"> типа </w:t>
      </w:r>
      <w:proofErr w:type="spellStart"/>
      <w:r w:rsidRPr="006167B8">
        <w:rPr>
          <w:rFonts w:ascii="Times New Roman" w:hAnsi="Times New Roman" w:cs="Times New Roman"/>
          <w:color w:val="000000"/>
          <w:sz w:val="28"/>
          <w:szCs w:val="27"/>
        </w:rPr>
        <w:t>string</w:t>
      </w:r>
      <w:proofErr w:type="spellEnd"/>
      <w:r w:rsidRPr="006167B8">
        <w:rPr>
          <w:rFonts w:ascii="Times New Roman" w:hAnsi="Times New Roman" w:cs="Times New Roman"/>
          <w:color w:val="000000"/>
          <w:sz w:val="28"/>
          <w:szCs w:val="27"/>
        </w:rPr>
        <w:t xml:space="preserve"> и </w:t>
      </w:r>
      <w:proofErr w:type="spellStart"/>
      <w:r w:rsidRPr="006167B8">
        <w:rPr>
          <w:rFonts w:ascii="Times New Roman" w:hAnsi="Times New Roman" w:cs="Times New Roman"/>
          <w:color w:val="000000"/>
          <w:sz w:val="28"/>
          <w:szCs w:val="27"/>
        </w:rPr>
        <w:t>author</w:t>
      </w:r>
      <w:proofErr w:type="spellEnd"/>
      <w:r w:rsidRPr="006167B8">
        <w:rPr>
          <w:rFonts w:ascii="Times New Roman" w:hAnsi="Times New Roman" w:cs="Times New Roman"/>
          <w:color w:val="000000"/>
          <w:sz w:val="28"/>
          <w:szCs w:val="27"/>
        </w:rPr>
        <w:t xml:space="preserve"> типа </w:t>
      </w:r>
      <w:proofErr w:type="spellStart"/>
      <w:r w:rsidRPr="006167B8">
        <w:rPr>
          <w:rFonts w:ascii="Times New Roman" w:hAnsi="Times New Roman" w:cs="Times New Roman"/>
          <w:color w:val="000000"/>
          <w:sz w:val="28"/>
          <w:szCs w:val="27"/>
        </w:rPr>
        <w:t>string</w:t>
      </w:r>
      <w:proofErr w:type="spellEnd"/>
      <w:r w:rsidRPr="006167B8">
        <w:rPr>
          <w:rFonts w:ascii="Times New Roman" w:hAnsi="Times New Roman" w:cs="Times New Roman"/>
          <w:color w:val="000000"/>
          <w:sz w:val="28"/>
          <w:szCs w:val="27"/>
        </w:rPr>
        <w:t xml:space="preserve"> для ввода названия издательства и имени автора соответственно.</w:t>
      </w:r>
    </w:p>
    <w:p w14:paraId="548CE8F7" w14:textId="3E6CF23C" w:rsidR="006167B8" w:rsidRDefault="006167B8" w:rsidP="006167B8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6167B8">
        <w:rPr>
          <w:rFonts w:ascii="Times New Roman" w:hAnsi="Times New Roman" w:cs="Times New Roman"/>
          <w:color w:val="000000"/>
          <w:sz w:val="28"/>
          <w:szCs w:val="27"/>
        </w:rPr>
        <w:t>В ходе работы были использованы следующие типы данных:</w:t>
      </w:r>
    </w:p>
    <w:p w14:paraId="7495C23C" w14:textId="7205DE15" w:rsidR="006167B8" w:rsidRPr="006167B8" w:rsidRDefault="006167B8" w:rsidP="006167B8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proofErr w:type="spellStart"/>
      <w:r w:rsidRPr="00790F1A">
        <w:rPr>
          <w:rFonts w:ascii="Times New Roman" w:hAnsi="Times New Roman" w:cs="Times New Roman"/>
          <w:color w:val="000000" w:themeColor="text1"/>
          <w:sz w:val="28"/>
          <w:szCs w:val="19"/>
          <w:lang w:val="en-US"/>
        </w:rPr>
        <w:t>enum</w:t>
      </w:r>
      <w:proofErr w:type="spellEnd"/>
      <w:r w:rsidRPr="00790F1A">
        <w:rPr>
          <w:rFonts w:ascii="Times New Roman" w:hAnsi="Times New Roman" w:cs="Times New Roman"/>
          <w:color w:val="000000" w:themeColor="text1"/>
          <w:sz w:val="28"/>
          <w:szCs w:val="19"/>
        </w:rPr>
        <w:t xml:space="preserve"> </w:t>
      </w:r>
      <w:r w:rsidRPr="00790F1A">
        <w:rPr>
          <w:rFonts w:ascii="Times New Roman" w:hAnsi="Times New Roman" w:cs="Times New Roman"/>
          <w:color w:val="000000" w:themeColor="text1"/>
          <w:sz w:val="28"/>
          <w:szCs w:val="19"/>
          <w:lang w:val="en-US"/>
        </w:rPr>
        <w:t>EVENTS</w:t>
      </w:r>
      <w:r w:rsidRPr="00790F1A">
        <w:rPr>
          <w:rFonts w:ascii="Times New Roman" w:hAnsi="Times New Roman" w:cs="Times New Roman"/>
          <w:color w:val="000000" w:themeColor="text1"/>
          <w:sz w:val="28"/>
          <w:szCs w:val="19"/>
        </w:rPr>
        <w:t xml:space="preserve"> и </w:t>
      </w:r>
      <w:r w:rsidRPr="00790F1A">
        <w:rPr>
          <w:rFonts w:ascii="Times New Roman" w:hAnsi="Times New Roman" w:cs="Times New Roman"/>
          <w:color w:val="000000" w:themeColor="text1"/>
          <w:sz w:val="28"/>
          <w:szCs w:val="19"/>
          <w:lang w:val="en-US"/>
        </w:rPr>
        <w:t>COMMANDS</w:t>
      </w:r>
      <w:r w:rsidRPr="00790F1A">
        <w:rPr>
          <w:rFonts w:ascii="Times New Roman" w:hAnsi="Times New Roman" w:cs="Times New Roman"/>
          <w:color w:val="000000" w:themeColor="text1"/>
          <w:sz w:val="28"/>
          <w:szCs w:val="19"/>
        </w:rPr>
        <w:t xml:space="preserve"> для работы с событиями.</w:t>
      </w:r>
    </w:p>
    <w:p w14:paraId="7698294F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57872010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num</w:t>
      </w:r>
      <w:proofErr w:type="spellEnd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VENTS</w:t>
      </w:r>
    </w:p>
    <w:p w14:paraId="4675AFFD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5787201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BED5327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5787201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evNothing</w:t>
      </w:r>
      <w:proofErr w:type="spellEnd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</w:p>
    <w:p w14:paraId="4A9BDBA1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5787201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evMessege</w:t>
      </w:r>
      <w:proofErr w:type="spellEnd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</w:p>
    <w:p w14:paraId="58458EDF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5787201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7F86E39D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5787201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4D6FFBC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57872010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num</w:t>
      </w:r>
      <w:proofErr w:type="spellEnd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MMANDS</w:t>
      </w:r>
    </w:p>
    <w:p w14:paraId="771DB951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5787201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A5B5987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5787201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mdMake</w:t>
      </w:r>
      <w:proofErr w:type="spellEnd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</w:p>
    <w:p w14:paraId="2D8668AF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5787201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mdAdd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</w:p>
    <w:p w14:paraId="186AD6D8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5787201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mdDel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</w:p>
    <w:p w14:paraId="55C0EB11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5787201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mdShow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</w:p>
    <w:p w14:paraId="6506D9C5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5787201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mdName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</w:p>
    <w:p w14:paraId="52DD384D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57872010"/>
        <w:rPr>
          <w:rFonts w:ascii="Consolas" w:hAnsi="Consolas" w:cs="Courier New"/>
          <w:sz w:val="17"/>
          <w:szCs w:val="17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mdQui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,</w:t>
      </w:r>
    </w:p>
    <w:p w14:paraId="0BC5C4BB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5787201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mdHelp</w:t>
      </w:r>
      <w:proofErr w:type="spellEnd"/>
    </w:p>
    <w:p w14:paraId="3D18FCD8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5787201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6DDBAEF2" w14:textId="3CAB7459" w:rsidR="00F44DB7" w:rsidRDefault="006167B8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6167B8">
        <w:rPr>
          <w:rFonts w:ascii="Times New Roman" w:hAnsi="Times New Roman" w:cs="Times New Roman"/>
          <w:color w:val="000000"/>
          <w:sz w:val="28"/>
          <w:szCs w:val="27"/>
        </w:rPr>
        <w:t> </w:t>
      </w:r>
    </w:p>
    <w:p w14:paraId="584EE05D" w14:textId="77777777" w:rsidR="006167B8" w:rsidRPr="006167B8" w:rsidRDefault="006167B8" w:rsidP="006167B8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4"/>
        </w:rPr>
      </w:pPr>
      <w:r w:rsidRPr="006167B8">
        <w:rPr>
          <w:rFonts w:ascii="Times New Roman" w:hAnsi="Times New Roman" w:cs="Times New Roman"/>
          <w:sz w:val="28"/>
          <w:szCs w:val="24"/>
        </w:rPr>
        <w:t xml:space="preserve">В функции </w:t>
      </w:r>
      <w:proofErr w:type="spellStart"/>
      <w:r w:rsidRPr="006167B8">
        <w:rPr>
          <w:rFonts w:ascii="Times New Roman" w:hAnsi="Times New Roman" w:cs="Times New Roman"/>
          <w:sz w:val="28"/>
          <w:szCs w:val="24"/>
          <w:lang w:val="en-US"/>
        </w:rPr>
        <w:t>GetEvent</w:t>
      </w:r>
      <w:proofErr w:type="spellEnd"/>
      <w:r w:rsidRPr="006167B8">
        <w:rPr>
          <w:rFonts w:ascii="Times New Roman" w:hAnsi="Times New Roman" w:cs="Times New Roman"/>
          <w:sz w:val="28"/>
          <w:szCs w:val="24"/>
        </w:rPr>
        <w:t xml:space="preserve">() класса </w:t>
      </w:r>
      <w:r w:rsidRPr="006167B8">
        <w:rPr>
          <w:rFonts w:ascii="Times New Roman" w:hAnsi="Times New Roman" w:cs="Times New Roman"/>
          <w:sz w:val="28"/>
          <w:szCs w:val="24"/>
          <w:lang w:val="en-US"/>
        </w:rPr>
        <w:t>Dialog</w:t>
      </w:r>
      <w:r w:rsidRPr="006167B8">
        <w:rPr>
          <w:rFonts w:ascii="Times New Roman" w:hAnsi="Times New Roman" w:cs="Times New Roman"/>
          <w:sz w:val="28"/>
          <w:szCs w:val="24"/>
        </w:rPr>
        <w:t xml:space="preserve"> используется </w:t>
      </w:r>
      <w:r w:rsidRPr="006167B8">
        <w:rPr>
          <w:rFonts w:ascii="Times New Roman" w:hAnsi="Times New Roman" w:cs="Times New Roman"/>
          <w:sz w:val="28"/>
          <w:szCs w:val="24"/>
          <w:lang w:val="en-US"/>
        </w:rPr>
        <w:t>switch</w:t>
      </w:r>
      <w:r w:rsidRPr="006167B8">
        <w:rPr>
          <w:rFonts w:ascii="Times New Roman" w:hAnsi="Times New Roman" w:cs="Times New Roman"/>
          <w:sz w:val="28"/>
          <w:szCs w:val="24"/>
        </w:rPr>
        <w:t xml:space="preserve">() для переключения команды для метода </w:t>
      </w:r>
      <w:proofErr w:type="spellStart"/>
      <w:r w:rsidRPr="006167B8">
        <w:rPr>
          <w:rFonts w:ascii="Times New Roman" w:hAnsi="Times New Roman" w:cs="Times New Roman"/>
          <w:sz w:val="28"/>
          <w:szCs w:val="24"/>
          <w:lang w:val="en-US"/>
        </w:rPr>
        <w:t>HandleEvent</w:t>
      </w:r>
      <w:proofErr w:type="spellEnd"/>
      <w:r w:rsidRPr="006167B8">
        <w:rPr>
          <w:rFonts w:ascii="Times New Roman" w:hAnsi="Times New Roman" w:cs="Times New Roman"/>
          <w:sz w:val="28"/>
          <w:szCs w:val="24"/>
        </w:rPr>
        <w:t>()</w:t>
      </w:r>
    </w:p>
    <w:p w14:paraId="2EB966D0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0066"/>
          <w:sz w:val="17"/>
          <w:szCs w:val="17"/>
          <w:lang w:val="en-US"/>
        </w:rPr>
        <w:t>Dialog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r w:rsidRPr="006167B8">
        <w:rPr>
          <w:rFonts w:ascii="Consolas" w:hAnsi="Consolas" w:cs="Courier New"/>
          <w:color w:val="660066"/>
          <w:sz w:val="17"/>
          <w:szCs w:val="17"/>
          <w:lang w:val="en-US"/>
        </w:rPr>
        <w:t>HandleEvent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6167B8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9AA10A2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C4CCCE0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what</w:t>
      </w:r>
      <w:proofErr w:type="spellEnd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evMessege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95C85CB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D857D1D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51D7622" w14:textId="77777777" w:rsidR="006167B8" w:rsidRPr="00423F39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649E3D2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</w:rPr>
      </w:pP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cas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mdMak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ейс создания группы</w:t>
      </w:r>
    </w:p>
    <w:p w14:paraId="3BB5D797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A1C8FB3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parameter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4C1A9AF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4976861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F8C27DB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urrent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E1D57F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167B8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8C85A47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93C3A46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6945929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mdAdd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ейс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обавления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бъекта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руппу</w:t>
      </w:r>
    </w:p>
    <w:p w14:paraId="242D498C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86B368E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add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4418D65A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167B8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7E422C6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616C4DE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28B68AB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mdDel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ейс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удалениия</w:t>
      </w:r>
      <w:proofErr w:type="spellEnd"/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бъекта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руппы</w:t>
      </w:r>
    </w:p>
    <w:p w14:paraId="793B30CC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ECC09A7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del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249B3C23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167B8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25ED6EA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67C4CC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6F58E45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mdShow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ейс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сех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ов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нсоль</w:t>
      </w:r>
    </w:p>
    <w:p w14:paraId="655F9D78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028EB79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  <w:t>show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CDE437E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167B8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5D01E00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C1BCF0D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1E2F286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mdQuit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ейс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хода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ограммы</w:t>
      </w:r>
    </w:p>
    <w:p w14:paraId="3A7EDF7D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0508BF6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167B8">
        <w:rPr>
          <w:rFonts w:ascii="Consolas" w:hAnsi="Consolas" w:cs="Courier New"/>
          <w:color w:val="660066"/>
          <w:sz w:val="17"/>
          <w:szCs w:val="17"/>
          <w:lang w:val="en-US"/>
        </w:rPr>
        <w:t>EndState</w:t>
      </w:r>
      <w:proofErr w:type="spellEnd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163622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167B8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827810D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E8ED399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858626E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mdHelp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1C50B9A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F5ACD2B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Список</w:t>
      </w:r>
      <w:r w:rsidRPr="006167B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команд</w:t>
      </w:r>
      <w:r w:rsidRPr="006167B8">
        <w:rPr>
          <w:rFonts w:ascii="Consolas" w:hAnsi="Consolas" w:cs="Courier New"/>
          <w:color w:val="008800"/>
          <w:sz w:val="17"/>
          <w:szCs w:val="17"/>
          <w:lang w:val="en-US"/>
        </w:rPr>
        <w:t>:"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7DA344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m&lt;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&gt;: Создание группы размера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, по умолчанию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 = 0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3ED4DD4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+&gt;:     Добавление элемента в группу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1CFAE09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-&gt;:     Удаление элемента групп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75457F3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s&gt;:     Вывод полной информации о всех элементах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9BEE676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z&gt;:     Вывод названий всех элементо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B9C06E5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q&gt;:     Выход из программ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BC16AB6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h&gt;:     Список команд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627BB22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6167B8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D42DA39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BA927F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8931183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1D13C6B4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r w:rsidRPr="006167B8">
        <w:rPr>
          <w:rFonts w:ascii="Consolas" w:hAnsi="Consolas" w:cs="Courier New"/>
          <w:color w:val="660066"/>
          <w:sz w:val="17"/>
          <w:szCs w:val="17"/>
          <w:lang w:val="en-US"/>
        </w:rPr>
        <w:t>HendleEvent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ABAA163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4CE1D13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23E07AA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14695382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4130F10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0066"/>
          <w:sz w:val="17"/>
          <w:szCs w:val="17"/>
          <w:lang w:val="en-US"/>
        </w:rPr>
        <w:t>Dialog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r w:rsidRPr="006167B8">
        <w:rPr>
          <w:rFonts w:ascii="Consolas" w:hAnsi="Consolas" w:cs="Courier New"/>
          <w:color w:val="660066"/>
          <w:sz w:val="17"/>
          <w:szCs w:val="17"/>
          <w:lang w:val="en-US"/>
        </w:rPr>
        <w:t>GetEvent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6167B8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A35AA2F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7CEB0F4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Op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m+-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zqh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трока содержащая коды операций</w:t>
      </w:r>
    </w:p>
    <w:p w14:paraId="2F675F5A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BC1C9F3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аше</w:t>
      </w:r>
      <w:r w:rsidRPr="006167B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йствие</w:t>
      </w:r>
      <w:r w:rsidRPr="006167B8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46D4957" w14:textId="77777777" w:rsidR="006167B8" w:rsidRPr="00423F39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getline</w:t>
      </w:r>
      <w:proofErr w:type="spellEnd"/>
      <w:r w:rsidRPr="00423F39"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423F39">
        <w:rPr>
          <w:rFonts w:ascii="Consolas" w:hAnsi="Consolas" w:cs="Courier New"/>
          <w:color w:val="666600"/>
          <w:sz w:val="17"/>
          <w:szCs w:val="17"/>
        </w:rPr>
        <w:t>,</w:t>
      </w:r>
      <w:r w:rsidRPr="00423F39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423F39">
        <w:rPr>
          <w:rFonts w:ascii="Consolas" w:hAnsi="Consolas" w:cs="Courier New"/>
          <w:color w:val="666600"/>
          <w:sz w:val="17"/>
          <w:szCs w:val="17"/>
        </w:rPr>
        <w:t>);</w:t>
      </w:r>
    </w:p>
    <w:p w14:paraId="2FA3752F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</w:rPr>
      </w:pPr>
      <w:r w:rsidRPr="00423F39"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OpI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fi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!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является ли символ кодом операции</w:t>
      </w:r>
    </w:p>
    <w:p w14:paraId="2CD3591A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30E09CB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what</w:t>
      </w:r>
      <w:proofErr w:type="spellEnd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evMessege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9A984D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67B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21D17680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BBCCA3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8800"/>
          <w:sz w:val="17"/>
          <w:szCs w:val="17"/>
          <w:lang w:val="en-US"/>
        </w:rPr>
        <w:t>'m'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mdMake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оздать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руппу</w:t>
      </w:r>
    </w:p>
    <w:p w14:paraId="6EA675A2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8800"/>
          <w:sz w:val="17"/>
          <w:szCs w:val="17"/>
          <w:lang w:val="en-US"/>
        </w:rPr>
        <w:t>'+'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mdAdd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обавить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бъект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руппу</w:t>
      </w:r>
    </w:p>
    <w:p w14:paraId="02FBC1C4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8800"/>
          <w:sz w:val="17"/>
          <w:szCs w:val="17"/>
          <w:lang w:val="en-US"/>
        </w:rPr>
        <w:t>'-'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mdDel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удалить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бъект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руппы</w:t>
      </w:r>
    </w:p>
    <w:p w14:paraId="0F451DB3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8800"/>
          <w:sz w:val="17"/>
          <w:szCs w:val="17"/>
          <w:lang w:val="en-US"/>
        </w:rPr>
        <w:t>'s'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mdShow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ывод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нсоль</w:t>
      </w:r>
    </w:p>
    <w:p w14:paraId="699116EC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cas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'z'</w:t>
      </w:r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ev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omma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md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brea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вод имени объектов группы в консоль</w:t>
      </w:r>
    </w:p>
    <w:p w14:paraId="7E2943BB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8800"/>
          <w:sz w:val="17"/>
          <w:szCs w:val="17"/>
          <w:lang w:val="en-US"/>
        </w:rPr>
        <w:t>'q'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mdQuit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ыход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ограммы</w:t>
      </w:r>
    </w:p>
    <w:p w14:paraId="101861A3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8800"/>
          <w:sz w:val="17"/>
          <w:szCs w:val="17"/>
          <w:lang w:val="en-US"/>
        </w:rPr>
        <w:t>'h'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cmdHelp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ывод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писка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манд</w:t>
      </w:r>
    </w:p>
    <w:p w14:paraId="126651B5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A5935A9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B6C9B57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09037B1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ram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substr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67B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трока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без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ервого</w:t>
      </w:r>
      <w:r w:rsidRPr="006167B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имвола</w:t>
      </w:r>
    </w:p>
    <w:p w14:paraId="57B54808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ev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aramete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o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aram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стаем числа из строки</w:t>
      </w:r>
    </w:p>
    <w:p w14:paraId="609946BA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33B3604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41943F99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F58AC11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parameter</w:t>
      </w:r>
      <w:proofErr w:type="spellEnd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CE0010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4E53143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79FD42C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699B6723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9D08AAD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what</w:t>
      </w:r>
      <w:proofErr w:type="spellEnd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evNothing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064C3F9" w14:textId="77777777" w:rsidR="006167B8" w:rsidRPr="00423F39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4BEF8FA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454297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217706C" w14:textId="398C8FC9" w:rsidR="006167B8" w:rsidRDefault="006167B8" w:rsidP="006167B8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6167B8">
        <w:rPr>
          <w:rFonts w:ascii="Times New Roman" w:hAnsi="Times New Roman" w:cs="Times New Roman"/>
          <w:color w:val="000000"/>
          <w:sz w:val="28"/>
          <w:szCs w:val="27"/>
        </w:rPr>
        <w:t> </w:t>
      </w:r>
    </w:p>
    <w:p w14:paraId="6074F5BF" w14:textId="3FE742C5" w:rsidR="006167B8" w:rsidRDefault="006167B8" w:rsidP="006167B8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80142D">
        <w:rPr>
          <w:rFonts w:ascii="Times New Roman" w:hAnsi="Times New Roman" w:cs="Times New Roman"/>
          <w:color w:val="000000"/>
          <w:sz w:val="28"/>
          <w:szCs w:val="27"/>
        </w:rPr>
        <w:t>Для решения задачи данные были представлены в следующем виде:</w:t>
      </w:r>
    </w:p>
    <w:p w14:paraId="25F94ED8" w14:textId="6E5C3CB9" w:rsidR="006167B8" w:rsidRPr="006167B8" w:rsidRDefault="006167B8" w:rsidP="006167B8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sz w:val="28"/>
          <w:szCs w:val="24"/>
        </w:rPr>
        <w:t xml:space="preserve">Работа с событиями происходит через </w:t>
      </w:r>
      <w:r w:rsidRPr="003D71C1">
        <w:rPr>
          <w:rFonts w:ascii="Times New Roman" w:hAnsi="Times New Roman" w:cs="Times New Roman"/>
          <w:sz w:val="28"/>
          <w:szCs w:val="24"/>
        </w:rPr>
        <w:t xml:space="preserve">структуру </w:t>
      </w:r>
      <w:proofErr w:type="spellStart"/>
      <w:r>
        <w:rPr>
          <w:rFonts w:ascii="Times New Roman" w:hAnsi="Times New Roman" w:cs="Times New Roman"/>
          <w:sz w:val="28"/>
          <w:szCs w:val="24"/>
          <w:lang w:val="en-US"/>
        </w:rPr>
        <w:t>TEvent</w:t>
      </w:r>
      <w:proofErr w:type="spellEnd"/>
      <w:r w:rsidRPr="003D71C1">
        <w:rPr>
          <w:rFonts w:ascii="Times New Roman" w:hAnsi="Times New Roman" w:cs="Times New Roman"/>
          <w:sz w:val="28"/>
          <w:szCs w:val="24"/>
        </w:rPr>
        <w:t xml:space="preserve"> с полем </w:t>
      </w:r>
      <w:r>
        <w:rPr>
          <w:rFonts w:ascii="Times New Roman" w:hAnsi="Times New Roman" w:cs="Times New Roman"/>
          <w:sz w:val="28"/>
          <w:szCs w:val="24"/>
          <w:lang w:val="en-US"/>
        </w:rPr>
        <w:t>what</w:t>
      </w:r>
      <w:r>
        <w:rPr>
          <w:rFonts w:ascii="Times New Roman" w:hAnsi="Times New Roman" w:cs="Times New Roman"/>
          <w:sz w:val="28"/>
          <w:szCs w:val="24"/>
        </w:rPr>
        <w:t>, отвечающим за тип события. Вторая часть задаёт информацию, передаваемую с событием.</w:t>
      </w:r>
    </w:p>
    <w:p w14:paraId="31CDA27E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3563742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</w:p>
    <w:p w14:paraId="38DF8BA6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3563742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FD2AE8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3563742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hat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563EAAF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3563742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union</w:t>
      </w:r>
    </w:p>
    <w:p w14:paraId="152F24B4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3563742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C9FBADF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3563742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mmand</w:t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D0E0AB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3563742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</w:p>
    <w:p w14:paraId="3647C9ED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3563742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1A5FB6" w14:textId="77777777" w:rsidR="006167B8" w:rsidRP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35637420"/>
        <w:rPr>
          <w:rFonts w:ascii="Consolas" w:hAnsi="Consolas" w:cs="Courier New"/>
          <w:sz w:val="17"/>
          <w:szCs w:val="17"/>
          <w:lang w:val="en-US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>messege</w:t>
      </w:r>
      <w:proofErr w:type="spellEnd"/>
      <w:r w:rsidRPr="006167B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D6C86C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35637420"/>
        <w:rPr>
          <w:rFonts w:ascii="Consolas" w:hAnsi="Consolas" w:cs="Courier New"/>
          <w:sz w:val="17"/>
          <w:szCs w:val="17"/>
        </w:rPr>
      </w:pP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67B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aramete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3D3A216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3563742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8FE1171" w14:textId="77777777" w:rsidR="006167B8" w:rsidRDefault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3563742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6A78DB93" w14:textId="742AA75E" w:rsidR="006167B8" w:rsidRPr="006167B8" w:rsidRDefault="006167B8" w:rsidP="006167B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3563742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2EFFFE28" w14:textId="3EF78B3B" w:rsidR="006167B8" w:rsidRPr="00C35DD3" w:rsidRDefault="006167B8" w:rsidP="006167B8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F6493D">
        <w:rPr>
          <w:rFonts w:ascii="Times New Roman" w:hAnsi="Times New Roman" w:cs="Times New Roman"/>
          <w:color w:val="000000"/>
          <w:sz w:val="28"/>
          <w:szCs w:val="28"/>
        </w:rPr>
        <w:t>Для операций ввода и вывода использовались следующие операторы и функции:</w:t>
      </w:r>
    </w:p>
    <w:p w14:paraId="5E707C19" w14:textId="5DBDC1E7" w:rsidR="00C35DD3" w:rsidRDefault="00C35DD3" w:rsidP="00C35DD3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C35DD3">
        <w:rPr>
          <w:rFonts w:ascii="Times New Roman" w:hAnsi="Times New Roman" w:cs="Times New Roman"/>
          <w:color w:val="000000"/>
          <w:sz w:val="28"/>
          <w:szCs w:val="27"/>
        </w:rPr>
        <w:t xml:space="preserve">Для выбора события вводится ввод осуществляется через функцию </w:t>
      </w:r>
      <w:proofErr w:type="spellStart"/>
      <w:r w:rsidRPr="00C35DD3">
        <w:rPr>
          <w:rFonts w:ascii="Times New Roman" w:hAnsi="Times New Roman" w:cs="Times New Roman"/>
          <w:color w:val="000000"/>
          <w:sz w:val="28"/>
          <w:szCs w:val="27"/>
        </w:rPr>
        <w:t>getline</w:t>
      </w:r>
      <w:proofErr w:type="spellEnd"/>
      <w:r w:rsidRPr="00C35DD3">
        <w:rPr>
          <w:rFonts w:ascii="Times New Roman" w:hAnsi="Times New Roman" w:cs="Times New Roman"/>
          <w:color w:val="000000"/>
          <w:sz w:val="28"/>
          <w:szCs w:val="27"/>
        </w:rPr>
        <w:t>() в переменную s. Пользователю предлагается выбор из операций создания группы, удаления элемента из группы, добавления элемента в группу, вывода элементов группы и выхода из программы.</w:t>
      </w:r>
    </w:p>
    <w:p w14:paraId="271E63CA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0066"/>
          <w:sz w:val="17"/>
          <w:szCs w:val="17"/>
          <w:lang w:val="en-US"/>
        </w:rPr>
        <w:t>Dialog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r w:rsidRPr="00C35DD3">
        <w:rPr>
          <w:rFonts w:ascii="Consolas" w:hAnsi="Consolas" w:cs="Courier New"/>
          <w:color w:val="660066"/>
          <w:sz w:val="17"/>
          <w:szCs w:val="17"/>
          <w:lang w:val="en-US"/>
        </w:rPr>
        <w:t>GetEvent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C35DD3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3E70F54" w14:textId="77777777" w:rsid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243E646" w14:textId="77777777" w:rsid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Op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m+-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zqh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трока содержащая коды операций</w:t>
      </w:r>
    </w:p>
    <w:p w14:paraId="61E606AF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9B600F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аше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йствие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C0FC48" w14:textId="77777777" w:rsidR="00C35DD3" w:rsidRPr="00423F39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getline</w:t>
      </w:r>
      <w:proofErr w:type="spellEnd"/>
      <w:r w:rsidRPr="00423F39"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423F39">
        <w:rPr>
          <w:rFonts w:ascii="Consolas" w:hAnsi="Consolas" w:cs="Courier New"/>
          <w:color w:val="666600"/>
          <w:sz w:val="17"/>
          <w:szCs w:val="17"/>
        </w:rPr>
        <w:t>,</w:t>
      </w:r>
      <w:r w:rsidRPr="00423F39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423F39">
        <w:rPr>
          <w:rFonts w:ascii="Consolas" w:hAnsi="Consolas" w:cs="Courier New"/>
          <w:color w:val="666600"/>
          <w:sz w:val="17"/>
          <w:szCs w:val="17"/>
        </w:rPr>
        <w:t>);</w:t>
      </w:r>
    </w:p>
    <w:p w14:paraId="4D9B5862" w14:textId="77777777" w:rsid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</w:rPr>
      </w:pPr>
      <w:r w:rsidRPr="00423F39"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OpI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fi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!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является ли символ кодом операции</w:t>
      </w:r>
    </w:p>
    <w:p w14:paraId="5B9A75C0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A431E6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what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evMessege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1B14A7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35DD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4EF42B2D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8293564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>'m'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mdMake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оздать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руппу</w:t>
      </w:r>
    </w:p>
    <w:p w14:paraId="2FF20137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>'+'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mdAdd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обавить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бъект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руппу</w:t>
      </w:r>
    </w:p>
    <w:p w14:paraId="7225642F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>'-'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mdDel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удалить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бъект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руппы</w:t>
      </w:r>
    </w:p>
    <w:p w14:paraId="1F814AAC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>'s'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mdShow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ывод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нсоль</w:t>
      </w:r>
    </w:p>
    <w:p w14:paraId="3E1A7C08" w14:textId="77777777" w:rsid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cas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'z'</w:t>
      </w:r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ev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omma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md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brea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вод имени объектов группы в консоль</w:t>
      </w:r>
    </w:p>
    <w:p w14:paraId="191506B1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>'q'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mdQuit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ыход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ограммы</w:t>
      </w:r>
    </w:p>
    <w:p w14:paraId="56AE683A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>'h'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mdHelp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ывод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писка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манд</w:t>
      </w:r>
    </w:p>
    <w:p w14:paraId="7BE14E2F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D816E78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9779BC7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CA0053F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ram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substr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35DD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трока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без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ервого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имвола</w:t>
      </w:r>
    </w:p>
    <w:p w14:paraId="61F62790" w14:textId="77777777" w:rsid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ev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aramete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o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aram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стаем числа из строки</w:t>
      </w:r>
    </w:p>
    <w:p w14:paraId="3B58ABCF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3C3FEA3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210C9646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AEDB3D9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parameter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19836C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9D375D0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05B9383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6436F875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BE6819D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what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evNothing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5072719" w14:textId="77777777" w:rsidR="00C35DD3" w:rsidRPr="00423F39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E73B35D" w14:textId="77777777" w:rsid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8354024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B67E77E" w14:textId="77777777" w:rsidR="00C35DD3" w:rsidRDefault="00C35DD3" w:rsidP="00C35DD3">
      <w:pPr>
        <w:rPr>
          <w:rFonts w:ascii="Times New Roman" w:hAnsi="Times New Roman" w:cs="Times New Roman"/>
          <w:color w:val="000000"/>
          <w:sz w:val="28"/>
          <w:szCs w:val="27"/>
        </w:rPr>
      </w:pPr>
    </w:p>
    <w:p w14:paraId="39A51E97" w14:textId="1E12AAF1" w:rsidR="00C35DD3" w:rsidRDefault="00C35DD3" w:rsidP="00C35DD3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C35DD3">
        <w:rPr>
          <w:rFonts w:ascii="Times New Roman" w:hAnsi="Times New Roman" w:cs="Times New Roman"/>
          <w:color w:val="000000"/>
          <w:sz w:val="28"/>
          <w:szCs w:val="27"/>
        </w:rPr>
        <w:t xml:space="preserve"> Для вывода на консоль введённых объектов необходимо при выборе операции ввести “s”, тогда запустится метод </w:t>
      </w:r>
      <w:proofErr w:type="spellStart"/>
      <w:r w:rsidRPr="00C35DD3">
        <w:rPr>
          <w:rFonts w:ascii="Times New Roman" w:hAnsi="Times New Roman" w:cs="Times New Roman"/>
          <w:color w:val="000000"/>
          <w:sz w:val="28"/>
          <w:szCs w:val="27"/>
        </w:rPr>
        <w:t>Show</w:t>
      </w:r>
      <w:proofErr w:type="spellEnd"/>
      <w:r w:rsidRPr="00C35DD3">
        <w:rPr>
          <w:rFonts w:ascii="Times New Roman" w:hAnsi="Times New Roman" w:cs="Times New Roman"/>
          <w:color w:val="000000"/>
          <w:sz w:val="28"/>
          <w:szCs w:val="27"/>
        </w:rPr>
        <w:t xml:space="preserve">() для класса </w:t>
      </w:r>
      <w:proofErr w:type="spellStart"/>
      <w:r w:rsidRPr="00C35DD3">
        <w:rPr>
          <w:rFonts w:ascii="Times New Roman" w:hAnsi="Times New Roman" w:cs="Times New Roman"/>
          <w:color w:val="000000"/>
          <w:sz w:val="28"/>
          <w:szCs w:val="27"/>
        </w:rPr>
        <w:t>Vector</w:t>
      </w:r>
      <w:proofErr w:type="spellEnd"/>
      <w:r w:rsidRPr="00C35DD3">
        <w:rPr>
          <w:rFonts w:ascii="Times New Roman" w:hAnsi="Times New Roman" w:cs="Times New Roman"/>
          <w:color w:val="000000"/>
          <w:sz w:val="28"/>
          <w:szCs w:val="27"/>
        </w:rPr>
        <w:t>.</w:t>
      </w:r>
    </w:p>
    <w:p w14:paraId="4D34B0FF" w14:textId="67E69CA2" w:rsidR="00C35DD3" w:rsidRDefault="00C35DD3" w:rsidP="00C35DD3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FA6B5C">
        <w:rPr>
          <w:rFonts w:ascii="Times New Roman" w:hAnsi="Times New Roman" w:cs="Times New Roman"/>
          <w:color w:val="000000"/>
          <w:sz w:val="28"/>
          <w:szCs w:val="27"/>
        </w:rPr>
        <w:t>Поставленные задачи будут решены следующими действиями:</w:t>
      </w:r>
    </w:p>
    <w:p w14:paraId="5FD6FA7A" w14:textId="3E786183" w:rsidR="00C35DD3" w:rsidRPr="00C35DD3" w:rsidRDefault="00C35DD3" w:rsidP="00C35DD3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511540">
        <w:rPr>
          <w:rFonts w:ascii="Times New Roman" w:hAnsi="Times New Roman" w:cs="Times New Roman"/>
          <w:color w:val="000000"/>
          <w:sz w:val="28"/>
          <w:szCs w:val="27"/>
        </w:rPr>
        <w:t xml:space="preserve">В функции main() вызывается метод Execute() для объекта D. В данном методе создаётся объект </w:t>
      </w:r>
      <w:proofErr w:type="spellStart"/>
      <w:r w:rsidRPr="00511540">
        <w:rPr>
          <w:rFonts w:ascii="Times New Roman" w:hAnsi="Times New Roman" w:cs="Times New Roman"/>
          <w:color w:val="000000"/>
          <w:sz w:val="28"/>
          <w:szCs w:val="27"/>
        </w:rPr>
        <w:t>event</w:t>
      </w:r>
      <w:proofErr w:type="spellEnd"/>
      <w:r w:rsidRPr="00511540">
        <w:rPr>
          <w:rFonts w:ascii="Times New Roman" w:hAnsi="Times New Roman" w:cs="Times New Roman"/>
          <w:color w:val="000000"/>
          <w:sz w:val="28"/>
          <w:szCs w:val="27"/>
        </w:rPr>
        <w:t xml:space="preserve"> структуры </w:t>
      </w:r>
      <w:proofErr w:type="spellStart"/>
      <w:r w:rsidRPr="00511540">
        <w:rPr>
          <w:rFonts w:ascii="Times New Roman" w:hAnsi="Times New Roman" w:cs="Times New Roman"/>
          <w:color w:val="000000"/>
          <w:sz w:val="28"/>
          <w:szCs w:val="27"/>
        </w:rPr>
        <w:t>TEvent</w:t>
      </w:r>
      <w:proofErr w:type="spellEnd"/>
      <w:r w:rsidRPr="00511540">
        <w:rPr>
          <w:rFonts w:ascii="Times New Roman" w:hAnsi="Times New Roman" w:cs="Times New Roman"/>
          <w:color w:val="000000"/>
          <w:sz w:val="28"/>
          <w:szCs w:val="27"/>
        </w:rPr>
        <w:t xml:space="preserve"> – событие, с которым будут выполняться действия. В</w:t>
      </w:r>
      <w:r w:rsidRPr="00423F39">
        <w:rPr>
          <w:rFonts w:ascii="Times New Roman" w:hAnsi="Times New Roman" w:cs="Times New Roman"/>
          <w:color w:val="000000"/>
          <w:sz w:val="28"/>
          <w:szCs w:val="27"/>
          <w:lang w:val="en-US"/>
        </w:rPr>
        <w:t xml:space="preserve"> </w:t>
      </w:r>
      <w:r w:rsidRPr="00511540">
        <w:rPr>
          <w:rFonts w:ascii="Times New Roman" w:hAnsi="Times New Roman" w:cs="Times New Roman"/>
          <w:color w:val="000000"/>
          <w:sz w:val="28"/>
          <w:szCs w:val="27"/>
        </w:rPr>
        <w:t>цикле</w:t>
      </w:r>
      <w:r w:rsidRPr="00423F39">
        <w:rPr>
          <w:rFonts w:ascii="Times New Roman" w:hAnsi="Times New Roman" w:cs="Times New Roman"/>
          <w:color w:val="000000"/>
          <w:sz w:val="28"/>
          <w:szCs w:val="27"/>
          <w:lang w:val="en-US"/>
        </w:rPr>
        <w:t xml:space="preserve"> do-while() </w:t>
      </w:r>
      <w:r w:rsidRPr="00511540">
        <w:rPr>
          <w:rFonts w:ascii="Times New Roman" w:hAnsi="Times New Roman" w:cs="Times New Roman"/>
          <w:color w:val="000000"/>
          <w:sz w:val="28"/>
          <w:szCs w:val="27"/>
        </w:rPr>
        <w:t>вызываются</w:t>
      </w:r>
      <w:r w:rsidRPr="00423F39">
        <w:rPr>
          <w:rFonts w:ascii="Times New Roman" w:hAnsi="Times New Roman" w:cs="Times New Roman"/>
          <w:color w:val="000000"/>
          <w:sz w:val="28"/>
          <w:szCs w:val="27"/>
          <w:lang w:val="en-US"/>
        </w:rPr>
        <w:t xml:space="preserve"> </w:t>
      </w:r>
      <w:r w:rsidRPr="00511540">
        <w:rPr>
          <w:rFonts w:ascii="Times New Roman" w:hAnsi="Times New Roman" w:cs="Times New Roman"/>
          <w:color w:val="000000"/>
          <w:sz w:val="28"/>
          <w:szCs w:val="27"/>
        </w:rPr>
        <w:t>методы</w:t>
      </w:r>
      <w:r w:rsidRPr="00423F39">
        <w:rPr>
          <w:rFonts w:ascii="Times New Roman" w:hAnsi="Times New Roman" w:cs="Times New Roman"/>
          <w:color w:val="000000"/>
          <w:sz w:val="28"/>
          <w:szCs w:val="27"/>
          <w:lang w:val="en-US"/>
        </w:rPr>
        <w:t xml:space="preserve"> </w:t>
      </w:r>
      <w:proofErr w:type="spellStart"/>
      <w:r w:rsidRPr="00423F39">
        <w:rPr>
          <w:rFonts w:ascii="Times New Roman" w:hAnsi="Times New Roman" w:cs="Times New Roman"/>
          <w:color w:val="000000"/>
          <w:sz w:val="28"/>
          <w:szCs w:val="27"/>
          <w:lang w:val="en-US"/>
        </w:rPr>
        <w:t>GetEvent</w:t>
      </w:r>
      <w:proofErr w:type="spellEnd"/>
      <w:r w:rsidRPr="00423F39">
        <w:rPr>
          <w:rFonts w:ascii="Times New Roman" w:hAnsi="Times New Roman" w:cs="Times New Roman"/>
          <w:color w:val="000000"/>
          <w:sz w:val="28"/>
          <w:szCs w:val="27"/>
          <w:lang w:val="en-US"/>
        </w:rPr>
        <w:t xml:space="preserve">(), </w:t>
      </w:r>
      <w:proofErr w:type="spellStart"/>
      <w:r w:rsidRPr="00423F39">
        <w:rPr>
          <w:rFonts w:ascii="Times New Roman" w:hAnsi="Times New Roman" w:cs="Times New Roman"/>
          <w:color w:val="000000"/>
          <w:sz w:val="28"/>
          <w:szCs w:val="27"/>
          <w:lang w:val="en-US"/>
        </w:rPr>
        <w:t>HandleEvenet</w:t>
      </w:r>
      <w:proofErr w:type="spellEnd"/>
      <w:r w:rsidRPr="00423F39">
        <w:rPr>
          <w:rFonts w:ascii="Times New Roman" w:hAnsi="Times New Roman" w:cs="Times New Roman"/>
          <w:color w:val="000000"/>
          <w:sz w:val="28"/>
          <w:szCs w:val="27"/>
          <w:lang w:val="en-US"/>
        </w:rPr>
        <w:t xml:space="preserve">() </w:t>
      </w:r>
      <w:r w:rsidRPr="00511540">
        <w:rPr>
          <w:rFonts w:ascii="Times New Roman" w:hAnsi="Times New Roman" w:cs="Times New Roman"/>
          <w:color w:val="000000"/>
          <w:sz w:val="28"/>
          <w:szCs w:val="27"/>
        </w:rPr>
        <w:t>и</w:t>
      </w:r>
      <w:r w:rsidRPr="00423F39">
        <w:rPr>
          <w:rFonts w:ascii="Times New Roman" w:hAnsi="Times New Roman" w:cs="Times New Roman"/>
          <w:color w:val="000000"/>
          <w:sz w:val="28"/>
          <w:szCs w:val="27"/>
          <w:lang w:val="en-US"/>
        </w:rPr>
        <w:t xml:space="preserve"> </w:t>
      </w:r>
      <w:proofErr w:type="spellStart"/>
      <w:r w:rsidRPr="00423F39">
        <w:rPr>
          <w:rFonts w:ascii="Times New Roman" w:hAnsi="Times New Roman" w:cs="Times New Roman"/>
          <w:color w:val="000000"/>
          <w:sz w:val="28"/>
          <w:szCs w:val="27"/>
          <w:lang w:val="en-US"/>
        </w:rPr>
        <w:t>ClearEvent</w:t>
      </w:r>
      <w:proofErr w:type="spellEnd"/>
      <w:r w:rsidRPr="00423F39">
        <w:rPr>
          <w:rFonts w:ascii="Times New Roman" w:hAnsi="Times New Roman" w:cs="Times New Roman"/>
          <w:color w:val="000000"/>
          <w:sz w:val="28"/>
          <w:szCs w:val="27"/>
          <w:lang w:val="en-US"/>
        </w:rPr>
        <w:t xml:space="preserve">(). </w:t>
      </w:r>
      <w:r w:rsidRPr="00511540">
        <w:rPr>
          <w:rFonts w:ascii="Times New Roman" w:hAnsi="Times New Roman" w:cs="Times New Roman"/>
          <w:color w:val="000000"/>
          <w:sz w:val="28"/>
          <w:szCs w:val="27"/>
        </w:rPr>
        <w:t xml:space="preserve">Работа цикла осуществляется, пока параметр </w:t>
      </w:r>
      <w:proofErr w:type="spellStart"/>
      <w:r w:rsidRPr="00511540">
        <w:rPr>
          <w:rFonts w:ascii="Times New Roman" w:hAnsi="Times New Roman" w:cs="Times New Roman"/>
          <w:color w:val="000000"/>
          <w:sz w:val="28"/>
          <w:szCs w:val="27"/>
        </w:rPr>
        <w:t>EndState</w:t>
      </w:r>
      <w:proofErr w:type="spellEnd"/>
      <w:r w:rsidRPr="00511540">
        <w:rPr>
          <w:rFonts w:ascii="Times New Roman" w:hAnsi="Times New Roman" w:cs="Times New Roman"/>
          <w:color w:val="000000"/>
          <w:sz w:val="28"/>
          <w:szCs w:val="27"/>
        </w:rPr>
        <w:t xml:space="preserve"> не будет равен 1.</w:t>
      </w:r>
    </w:p>
    <w:p w14:paraId="4F48C206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7936956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0066"/>
          <w:sz w:val="17"/>
          <w:szCs w:val="17"/>
          <w:lang w:val="en-US"/>
        </w:rPr>
        <w:t>Dialog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C35DD3">
        <w:rPr>
          <w:rFonts w:ascii="Consolas" w:hAnsi="Consolas" w:cs="Courier New"/>
          <w:color w:val="660066"/>
          <w:sz w:val="17"/>
          <w:szCs w:val="17"/>
          <w:lang w:val="en-US"/>
        </w:rPr>
        <w:t>Execute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5484482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7936956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0791162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7936956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C35DD3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9CB47E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7936956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do</w:t>
      </w:r>
    </w:p>
    <w:p w14:paraId="29C52216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7936956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AB97771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7936956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C35DD3">
        <w:rPr>
          <w:rFonts w:ascii="Consolas" w:hAnsi="Consolas" w:cs="Courier New"/>
          <w:color w:val="660066"/>
          <w:sz w:val="17"/>
          <w:szCs w:val="17"/>
          <w:lang w:val="en-US"/>
        </w:rPr>
        <w:t>GetEvent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827EE8A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7936956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C35DD3">
        <w:rPr>
          <w:rFonts w:ascii="Consolas" w:hAnsi="Consolas" w:cs="Courier New"/>
          <w:color w:val="660066"/>
          <w:sz w:val="17"/>
          <w:szCs w:val="17"/>
          <w:lang w:val="en-US"/>
        </w:rPr>
        <w:t>HandleEvent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EF6D85B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7936956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what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evNothing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ED70C0D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7936956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AF62543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7936956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C35DD3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00073AD" w14:textId="77777777" w:rsid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7936956"/>
        <w:rPr>
          <w:rFonts w:ascii="Consolas" w:hAnsi="Consolas" w:cs="Courier New"/>
          <w:sz w:val="17"/>
          <w:szCs w:val="17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C6282E6" w14:textId="77777777" w:rsid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79369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whi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EndStat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2A447D3C" w14:textId="77777777" w:rsid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79369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2FF32B7" w14:textId="68C0BE6A" w:rsidR="006167B8" w:rsidRDefault="00C35DD3" w:rsidP="006167B8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C35DD3">
        <w:rPr>
          <w:rFonts w:ascii="Times New Roman" w:hAnsi="Times New Roman" w:cs="Times New Roman"/>
          <w:color w:val="000000"/>
          <w:sz w:val="28"/>
          <w:szCs w:val="27"/>
        </w:rPr>
        <w:t> </w:t>
      </w:r>
    </w:p>
    <w:p w14:paraId="45747F66" w14:textId="77777777" w:rsidR="00C35DD3" w:rsidRPr="00511540" w:rsidRDefault="00C35DD3" w:rsidP="00511540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511540">
        <w:rPr>
          <w:rFonts w:ascii="Times New Roman" w:hAnsi="Times New Roman" w:cs="Times New Roman"/>
          <w:color w:val="000000"/>
          <w:sz w:val="28"/>
          <w:szCs w:val="27"/>
        </w:rPr>
        <w:t xml:space="preserve">Метод </w:t>
      </w:r>
      <w:proofErr w:type="spellStart"/>
      <w:r w:rsidRPr="00511540">
        <w:rPr>
          <w:rFonts w:ascii="Times New Roman" w:hAnsi="Times New Roman" w:cs="Times New Roman"/>
          <w:color w:val="000000"/>
          <w:sz w:val="28"/>
          <w:szCs w:val="27"/>
        </w:rPr>
        <w:t>GetEvent</w:t>
      </w:r>
      <w:proofErr w:type="spellEnd"/>
      <w:r w:rsidRPr="00511540">
        <w:rPr>
          <w:rFonts w:ascii="Times New Roman" w:hAnsi="Times New Roman" w:cs="Times New Roman"/>
          <w:color w:val="000000"/>
          <w:sz w:val="28"/>
          <w:szCs w:val="27"/>
        </w:rPr>
        <w:t xml:space="preserve">() получает событие: пользователь может создать группу удалить элемент из группы, добавить элемент в группу, вывести элементы группы, выйти из программы. Выбор осуществляется через switch(). Однако, чтобы попасть в ветвление switch() происходить проверка введённых данных в if(): если из заданной программистом строчки из операций находится символ введённый пользователем через метод </w:t>
      </w:r>
      <w:proofErr w:type="spellStart"/>
      <w:r w:rsidRPr="00511540">
        <w:rPr>
          <w:rFonts w:ascii="Times New Roman" w:hAnsi="Times New Roman" w:cs="Times New Roman"/>
          <w:color w:val="000000"/>
          <w:sz w:val="28"/>
          <w:szCs w:val="27"/>
        </w:rPr>
        <w:t>find</w:t>
      </w:r>
      <w:proofErr w:type="spellEnd"/>
      <w:r w:rsidRPr="00511540">
        <w:rPr>
          <w:rFonts w:ascii="Times New Roman" w:hAnsi="Times New Roman" w:cs="Times New Roman"/>
          <w:color w:val="000000"/>
          <w:sz w:val="28"/>
          <w:szCs w:val="27"/>
        </w:rPr>
        <w:t>(), то происходит проход в ветвление, иначе полю what присваивается значение пустого события.</w:t>
      </w:r>
    </w:p>
    <w:p w14:paraId="2148411A" w14:textId="2DC6D984" w:rsidR="00C35DD3" w:rsidRPr="00511540" w:rsidRDefault="00C35DD3" w:rsidP="00511540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511540">
        <w:rPr>
          <w:rFonts w:ascii="Times New Roman" w:hAnsi="Times New Roman" w:cs="Times New Roman"/>
          <w:color w:val="000000"/>
          <w:sz w:val="28"/>
          <w:szCs w:val="27"/>
        </w:rPr>
        <w:t xml:space="preserve">В случае ввода создания группы, нужно ввести дополнительный параметр через разделитель – размер группы (количество элементов в контейнере) через метод класса </w:t>
      </w:r>
      <w:proofErr w:type="spellStart"/>
      <w:r w:rsidRPr="00511540">
        <w:rPr>
          <w:rFonts w:ascii="Times New Roman" w:hAnsi="Times New Roman" w:cs="Times New Roman"/>
          <w:color w:val="000000"/>
          <w:sz w:val="28"/>
          <w:szCs w:val="27"/>
        </w:rPr>
        <w:t>string</w:t>
      </w:r>
      <w:proofErr w:type="spellEnd"/>
      <w:r w:rsidRPr="00511540">
        <w:rPr>
          <w:rFonts w:ascii="Times New Roman" w:hAnsi="Times New Roman" w:cs="Times New Roman"/>
          <w:color w:val="000000"/>
          <w:sz w:val="28"/>
          <w:szCs w:val="27"/>
        </w:rPr>
        <w:t xml:space="preserve"> – </w:t>
      </w:r>
      <w:proofErr w:type="spellStart"/>
      <w:r w:rsidRPr="00511540">
        <w:rPr>
          <w:rFonts w:ascii="Times New Roman" w:hAnsi="Times New Roman" w:cs="Times New Roman"/>
          <w:color w:val="000000"/>
          <w:sz w:val="28"/>
          <w:szCs w:val="27"/>
        </w:rPr>
        <w:t>substr</w:t>
      </w:r>
      <w:proofErr w:type="spellEnd"/>
      <w:r w:rsidRPr="00511540">
        <w:rPr>
          <w:rFonts w:ascii="Times New Roman" w:hAnsi="Times New Roman" w:cs="Times New Roman"/>
          <w:color w:val="000000"/>
          <w:sz w:val="28"/>
          <w:szCs w:val="27"/>
        </w:rPr>
        <w:t xml:space="preserve">(), далее эта подстрока преобразуется в число через функцию </w:t>
      </w:r>
      <w:proofErr w:type="spellStart"/>
      <w:r w:rsidRPr="00511540">
        <w:rPr>
          <w:rFonts w:ascii="Times New Roman" w:hAnsi="Times New Roman" w:cs="Times New Roman"/>
          <w:color w:val="000000"/>
          <w:sz w:val="28"/>
          <w:szCs w:val="27"/>
        </w:rPr>
        <w:t>stoi</w:t>
      </w:r>
      <w:proofErr w:type="spellEnd"/>
      <w:r w:rsidRPr="00511540">
        <w:rPr>
          <w:rFonts w:ascii="Times New Roman" w:hAnsi="Times New Roman" w:cs="Times New Roman"/>
          <w:color w:val="000000"/>
          <w:sz w:val="28"/>
          <w:szCs w:val="27"/>
        </w:rPr>
        <w:t xml:space="preserve"> и данное значение присваивается параметру a класса Events.</w:t>
      </w:r>
    </w:p>
    <w:p w14:paraId="5C892DC8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0066"/>
          <w:sz w:val="17"/>
          <w:szCs w:val="17"/>
          <w:lang w:val="en-US"/>
        </w:rPr>
        <w:t>Dialog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r w:rsidRPr="00C35DD3">
        <w:rPr>
          <w:rFonts w:ascii="Consolas" w:hAnsi="Consolas" w:cs="Courier New"/>
          <w:color w:val="660066"/>
          <w:sz w:val="17"/>
          <w:szCs w:val="17"/>
          <w:lang w:val="en-US"/>
        </w:rPr>
        <w:t>GetEvent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C35DD3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5AE4845" w14:textId="77777777" w:rsid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A174725" w14:textId="77777777" w:rsid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Op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m+-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zqh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трока содержащая коды операций</w:t>
      </w:r>
    </w:p>
    <w:p w14:paraId="4A114C9A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B49AF2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аше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йствие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A8F813" w14:textId="77777777" w:rsidR="00C35DD3" w:rsidRPr="00423F39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getline</w:t>
      </w:r>
      <w:proofErr w:type="spellEnd"/>
      <w:r w:rsidRPr="00423F39"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423F39">
        <w:rPr>
          <w:rFonts w:ascii="Consolas" w:hAnsi="Consolas" w:cs="Courier New"/>
          <w:color w:val="666600"/>
          <w:sz w:val="17"/>
          <w:szCs w:val="17"/>
        </w:rPr>
        <w:t>,</w:t>
      </w:r>
      <w:r w:rsidRPr="00423F39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423F39">
        <w:rPr>
          <w:rFonts w:ascii="Consolas" w:hAnsi="Consolas" w:cs="Courier New"/>
          <w:color w:val="666600"/>
          <w:sz w:val="17"/>
          <w:szCs w:val="17"/>
        </w:rPr>
        <w:t>);</w:t>
      </w:r>
    </w:p>
    <w:p w14:paraId="4041D9A7" w14:textId="77777777" w:rsid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</w:rPr>
      </w:pPr>
      <w:r w:rsidRPr="00423F39"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OpI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fi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!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является ли символ кодом операции</w:t>
      </w:r>
    </w:p>
    <w:p w14:paraId="3947B31C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AF120A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what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evMessege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53CD71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35DD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42FD50A7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B0BE007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>'m'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mdMake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оздать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руппу</w:t>
      </w:r>
    </w:p>
    <w:p w14:paraId="619E1959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>'+'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mdAdd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обавить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бъект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руппу</w:t>
      </w:r>
    </w:p>
    <w:p w14:paraId="093F5D00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>'-'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mdDel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удалить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бъект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руппы</w:t>
      </w:r>
    </w:p>
    <w:p w14:paraId="5EDF9187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>'s'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mdShow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ывод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нсоль</w:t>
      </w:r>
    </w:p>
    <w:p w14:paraId="41DEE1A7" w14:textId="77777777" w:rsid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cas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'z'</w:t>
      </w:r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ev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omma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md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brea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вод имени объектов группы в консоль</w:t>
      </w:r>
    </w:p>
    <w:p w14:paraId="1E8395F1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>'q'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mdQuit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ыход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ограммы</w:t>
      </w:r>
    </w:p>
    <w:p w14:paraId="391C02F6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8800"/>
          <w:sz w:val="17"/>
          <w:szCs w:val="17"/>
          <w:lang w:val="en-US"/>
        </w:rPr>
        <w:t>'h'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cmdHelp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ывод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писка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манд</w:t>
      </w:r>
    </w:p>
    <w:p w14:paraId="02AA6AFE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ED73AA9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1F23B92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4E3EFCF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ram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substr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35DD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трока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без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ервого</w:t>
      </w:r>
      <w:r w:rsidRPr="00C35DD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имвола</w:t>
      </w:r>
    </w:p>
    <w:p w14:paraId="7773B2A3" w14:textId="77777777" w:rsid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ev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aramete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o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aram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стаем числа из строки</w:t>
      </w:r>
    </w:p>
    <w:p w14:paraId="2C991146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738803A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1D9BE3B9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07C01F5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parameter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063CE00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FE2A01A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4250370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0B01B6D5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BCFC65F" w14:textId="77777777" w:rsidR="00C35DD3" w:rsidRP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C35DD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what</w:t>
      </w:r>
      <w:proofErr w:type="spellEnd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>evNothing</w:t>
      </w:r>
      <w:proofErr w:type="spellEnd"/>
      <w:r w:rsidRPr="00C35DD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F9FECE" w14:textId="77777777" w:rsidR="00C35DD3" w:rsidRPr="00423F39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  <w:lang w:val="en-US"/>
        </w:rPr>
      </w:pPr>
      <w:r w:rsidRPr="00C35DD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DB10BF0" w14:textId="77777777" w:rsidR="00C35DD3" w:rsidRDefault="00C35DD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13059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49E8ED9" w14:textId="77777777" w:rsidR="00511540" w:rsidRDefault="00C35DD3" w:rsidP="00511540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C35DD3">
        <w:rPr>
          <w:rFonts w:ascii="Times New Roman" w:hAnsi="Times New Roman" w:cs="Times New Roman"/>
          <w:color w:val="000000"/>
          <w:sz w:val="28"/>
          <w:szCs w:val="27"/>
        </w:rPr>
        <w:t> </w:t>
      </w:r>
    </w:p>
    <w:p w14:paraId="7554DCA8" w14:textId="0EA8E0D6" w:rsidR="00511540" w:rsidRPr="00511540" w:rsidRDefault="00511540" w:rsidP="00511540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511540">
        <w:rPr>
          <w:rFonts w:ascii="Times New Roman" w:hAnsi="Times New Roman" w:cs="Times New Roman"/>
          <w:color w:val="000000"/>
          <w:sz w:val="28"/>
          <w:szCs w:val="27"/>
        </w:rPr>
        <w:t xml:space="preserve">В функции </w:t>
      </w:r>
      <w:proofErr w:type="spellStart"/>
      <w:r w:rsidRPr="00511540">
        <w:rPr>
          <w:rFonts w:ascii="Times New Roman" w:hAnsi="Times New Roman" w:cs="Times New Roman"/>
          <w:color w:val="000000"/>
          <w:sz w:val="28"/>
          <w:szCs w:val="27"/>
        </w:rPr>
        <w:t>HandleEvent</w:t>
      </w:r>
      <w:proofErr w:type="spellEnd"/>
      <w:r w:rsidRPr="00511540">
        <w:rPr>
          <w:rFonts w:ascii="Times New Roman" w:hAnsi="Times New Roman" w:cs="Times New Roman"/>
          <w:color w:val="000000"/>
          <w:sz w:val="28"/>
          <w:szCs w:val="27"/>
        </w:rPr>
        <w:t xml:space="preserve">() происходит обработка полученного события из метода </w:t>
      </w:r>
      <w:proofErr w:type="spellStart"/>
      <w:r w:rsidRPr="00511540">
        <w:rPr>
          <w:rFonts w:ascii="Times New Roman" w:hAnsi="Times New Roman" w:cs="Times New Roman"/>
          <w:color w:val="000000"/>
          <w:sz w:val="28"/>
          <w:szCs w:val="27"/>
        </w:rPr>
        <w:t>GetEvent</w:t>
      </w:r>
      <w:proofErr w:type="spellEnd"/>
      <w:r w:rsidRPr="00511540">
        <w:rPr>
          <w:rFonts w:ascii="Times New Roman" w:hAnsi="Times New Roman" w:cs="Times New Roman"/>
          <w:color w:val="000000"/>
          <w:sz w:val="28"/>
          <w:szCs w:val="27"/>
        </w:rPr>
        <w:t xml:space="preserve">(). Происходит </w:t>
      </w:r>
      <w:proofErr w:type="spellStart"/>
      <w:r w:rsidRPr="00511540">
        <w:rPr>
          <w:rFonts w:ascii="Times New Roman" w:hAnsi="Times New Roman" w:cs="Times New Roman"/>
          <w:color w:val="000000"/>
          <w:sz w:val="28"/>
          <w:szCs w:val="27"/>
        </w:rPr>
        <w:t>провека</w:t>
      </w:r>
      <w:proofErr w:type="spellEnd"/>
      <w:r w:rsidRPr="00511540">
        <w:rPr>
          <w:rFonts w:ascii="Times New Roman" w:hAnsi="Times New Roman" w:cs="Times New Roman"/>
          <w:color w:val="000000"/>
          <w:sz w:val="28"/>
          <w:szCs w:val="27"/>
        </w:rPr>
        <w:t>: если в поле what записано не пустое событие, то происходит заход в по ветке true к ветвлению switch()</w:t>
      </w:r>
    </w:p>
    <w:p w14:paraId="6FF288ED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660066"/>
          <w:sz w:val="17"/>
          <w:szCs w:val="17"/>
          <w:lang w:val="en-US"/>
        </w:rPr>
        <w:t>Dialog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r w:rsidRPr="00511540">
        <w:rPr>
          <w:rFonts w:ascii="Consolas" w:hAnsi="Consolas" w:cs="Courier New"/>
          <w:color w:val="660066"/>
          <w:sz w:val="17"/>
          <w:szCs w:val="17"/>
          <w:lang w:val="en-US"/>
        </w:rPr>
        <w:t>HandleEvent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511540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67BDFC9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9450D3F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>what</w:t>
      </w:r>
      <w:proofErr w:type="spellEnd"/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>evMessege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919DA98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FE3AF3E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CC6B5F1" w14:textId="77777777" w:rsidR="00511540" w:rsidRPr="00423F39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3E9EEB" w14:textId="77777777" w:rsid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</w:rPr>
      </w:pP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cas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mdMak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ейс создания группы</w:t>
      </w:r>
    </w:p>
    <w:p w14:paraId="136351F9" w14:textId="77777777" w:rsid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44C8490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>parameter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86709C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E9B0AE1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CFD3D65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urrent 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291580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511540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52A7FC0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73E80E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B9A2BDD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>cmdAdd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ейс</w:t>
      </w:r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обавления</w:t>
      </w:r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бъекта</w:t>
      </w:r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руппу</w:t>
      </w:r>
    </w:p>
    <w:p w14:paraId="2491A1C4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1F7A5F0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add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14A5917A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511540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ECAAC06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0361D39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70BF2A5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>cmdDel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ейс</w:t>
      </w:r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удалениия</w:t>
      </w:r>
      <w:proofErr w:type="spellEnd"/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бъекта</w:t>
      </w:r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</w:t>
      </w:r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руппы</w:t>
      </w:r>
    </w:p>
    <w:p w14:paraId="10685CBE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BA8C5D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del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25A78D20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511540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7DDC717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22B7542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83E056B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>cmdShow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ейс</w:t>
      </w:r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сех</w:t>
      </w:r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ов</w:t>
      </w:r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нсоль</w:t>
      </w:r>
    </w:p>
    <w:p w14:paraId="5E62CCA9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F526ABB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  <w:t>show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67D53AA8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511540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A383E1B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B39468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6514AB3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>cmdQuit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ейс</w:t>
      </w:r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хода</w:t>
      </w:r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</w:t>
      </w:r>
      <w:r w:rsidRPr="0051154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ограммы</w:t>
      </w:r>
    </w:p>
    <w:p w14:paraId="67AB8499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A0ADE0A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511540">
        <w:rPr>
          <w:rFonts w:ascii="Consolas" w:hAnsi="Consolas" w:cs="Courier New"/>
          <w:color w:val="660066"/>
          <w:sz w:val="17"/>
          <w:szCs w:val="17"/>
          <w:lang w:val="en-US"/>
        </w:rPr>
        <w:t>EndState</w:t>
      </w:r>
      <w:proofErr w:type="spellEnd"/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DF4F428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511540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9478A28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8C0263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E447259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>cmdHelp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2E386C3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DB5DD27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proofErr w:type="spellStart"/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Список</w:t>
      </w:r>
      <w:r w:rsidRPr="0051154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команд</w:t>
      </w:r>
      <w:r w:rsidRPr="00511540">
        <w:rPr>
          <w:rFonts w:ascii="Consolas" w:hAnsi="Consolas" w:cs="Courier New"/>
          <w:color w:val="008800"/>
          <w:sz w:val="17"/>
          <w:szCs w:val="17"/>
          <w:lang w:val="en-US"/>
        </w:rPr>
        <w:t>:"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4F1F3D0" w14:textId="77777777" w:rsid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m&lt;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&gt;: Создание группы размера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, по умолчанию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 = 0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12359D1" w14:textId="77777777" w:rsid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+&gt;:     Добавление элемента в группу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43965F1" w14:textId="77777777" w:rsid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-&gt;:     Удаление элемента групп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9089F2D" w14:textId="77777777" w:rsid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s&gt;:     Вывод полной информации о всех элементах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ACF45E7" w14:textId="77777777" w:rsid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z&gt;:     Вывод названий всех элементо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CB9B6D6" w14:textId="77777777" w:rsid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q&gt;:     Выход из программ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BA81CC2" w14:textId="77777777" w:rsid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h&gt;:     Список команд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B6449C4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511540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16ED7D1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5A5142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7EC0CC5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5B2B974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r w:rsidRPr="00511540">
        <w:rPr>
          <w:rFonts w:ascii="Consolas" w:hAnsi="Consolas" w:cs="Courier New"/>
          <w:color w:val="660066"/>
          <w:sz w:val="17"/>
          <w:szCs w:val="17"/>
          <w:lang w:val="en-US"/>
        </w:rPr>
        <w:t>HendleEvent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48199D0" w14:textId="77777777" w:rsidR="00511540" w:rsidRPr="00423F39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AF6B85F" w14:textId="77777777" w:rsid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</w:rPr>
      </w:pP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60BFF5C" w14:textId="77777777" w:rsid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827443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6A4B2BA" w14:textId="55504702" w:rsidR="00C35DD3" w:rsidRPr="00511540" w:rsidRDefault="00511540" w:rsidP="00511540">
      <w:p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715DD64" w14:textId="13781C0E" w:rsidR="00C35DD3" w:rsidRPr="00511540" w:rsidRDefault="00511540" w:rsidP="00511540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1A7C618B">
        <w:rPr>
          <w:rFonts w:ascii="Times New Roman" w:hAnsi="Times New Roman" w:cs="Times New Roman"/>
          <w:sz w:val="28"/>
          <w:szCs w:val="28"/>
        </w:rPr>
        <w:t xml:space="preserve">Метод </w:t>
      </w:r>
      <w:proofErr w:type="spellStart"/>
      <w:r w:rsidRPr="1A7C618B">
        <w:rPr>
          <w:rFonts w:ascii="Times New Roman" w:hAnsi="Times New Roman" w:cs="Times New Roman"/>
          <w:sz w:val="28"/>
          <w:szCs w:val="28"/>
          <w:lang w:val="en-US"/>
        </w:rPr>
        <w:t>ClearEvent</w:t>
      </w:r>
      <w:proofErr w:type="spellEnd"/>
      <w:r w:rsidRPr="1A7C618B">
        <w:rPr>
          <w:rFonts w:ascii="Times New Roman" w:hAnsi="Times New Roman" w:cs="Times New Roman"/>
          <w:sz w:val="28"/>
          <w:szCs w:val="28"/>
        </w:rPr>
        <w:t xml:space="preserve">() присваивает полю </w:t>
      </w:r>
      <w:r w:rsidRPr="1A7C618B">
        <w:rPr>
          <w:rFonts w:ascii="Times New Roman" w:hAnsi="Times New Roman" w:cs="Times New Roman"/>
          <w:sz w:val="28"/>
          <w:szCs w:val="28"/>
          <w:lang w:val="en-US"/>
        </w:rPr>
        <w:t>what</w:t>
      </w:r>
      <w:r w:rsidRPr="1A7C618B">
        <w:rPr>
          <w:rFonts w:ascii="Times New Roman" w:hAnsi="Times New Roman" w:cs="Times New Roman"/>
          <w:sz w:val="28"/>
          <w:szCs w:val="28"/>
        </w:rPr>
        <w:t xml:space="preserve"> константу о пустом событие – </w:t>
      </w:r>
      <w:proofErr w:type="spellStart"/>
      <w:r w:rsidRPr="1A7C618B">
        <w:rPr>
          <w:rFonts w:ascii="Times New Roman" w:hAnsi="Times New Roman" w:cs="Times New Roman"/>
          <w:sz w:val="28"/>
          <w:szCs w:val="28"/>
          <w:lang w:val="en-US"/>
        </w:rPr>
        <w:t>evNothing</w:t>
      </w:r>
      <w:proofErr w:type="spellEnd"/>
      <w:r w:rsidRPr="1A7C618B">
        <w:rPr>
          <w:rFonts w:ascii="Times New Roman" w:hAnsi="Times New Roman" w:cs="Times New Roman"/>
          <w:sz w:val="28"/>
          <w:szCs w:val="28"/>
        </w:rPr>
        <w:t>.</w:t>
      </w:r>
      <w:r w:rsidRPr="00F92202">
        <w:rPr>
          <w:rFonts w:ascii="Times New Roman" w:hAnsi="Times New Roman" w:cs="Times New Roman"/>
          <w:sz w:val="28"/>
          <w:szCs w:val="28"/>
        </w:rPr>
        <w:t xml:space="preserve"> </w:t>
      </w:r>
      <w:r w:rsidRPr="1A7C618B">
        <w:rPr>
          <w:rFonts w:ascii="Times New Roman" w:hAnsi="Times New Roman" w:cs="Times New Roman"/>
          <w:sz w:val="28"/>
          <w:szCs w:val="28"/>
        </w:rPr>
        <w:t xml:space="preserve">Метод </w:t>
      </w:r>
      <w:proofErr w:type="spellStart"/>
      <w:r w:rsidRPr="1A7C618B">
        <w:rPr>
          <w:rFonts w:ascii="Times New Roman" w:hAnsi="Times New Roman" w:cs="Times New Roman"/>
          <w:sz w:val="28"/>
          <w:szCs w:val="28"/>
          <w:lang w:val="en-US"/>
        </w:rPr>
        <w:t>ClearEvent</w:t>
      </w:r>
      <w:proofErr w:type="spellEnd"/>
      <w:r w:rsidRPr="1A7C618B">
        <w:rPr>
          <w:rFonts w:ascii="Times New Roman" w:hAnsi="Times New Roman" w:cs="Times New Roman"/>
          <w:sz w:val="28"/>
          <w:szCs w:val="28"/>
        </w:rPr>
        <w:t xml:space="preserve">() присваивает полю </w:t>
      </w:r>
      <w:r w:rsidRPr="1A7C618B">
        <w:rPr>
          <w:rFonts w:ascii="Times New Roman" w:hAnsi="Times New Roman" w:cs="Times New Roman"/>
          <w:sz w:val="28"/>
          <w:szCs w:val="28"/>
          <w:lang w:val="en-US"/>
        </w:rPr>
        <w:t>what</w:t>
      </w:r>
      <w:r w:rsidRPr="1A7C618B">
        <w:rPr>
          <w:rFonts w:ascii="Times New Roman" w:hAnsi="Times New Roman" w:cs="Times New Roman"/>
          <w:sz w:val="28"/>
          <w:szCs w:val="28"/>
        </w:rPr>
        <w:t xml:space="preserve"> константу о пустом событие – </w:t>
      </w:r>
      <w:proofErr w:type="spellStart"/>
      <w:r w:rsidRPr="1A7C618B">
        <w:rPr>
          <w:rFonts w:ascii="Times New Roman" w:hAnsi="Times New Roman" w:cs="Times New Roman"/>
          <w:sz w:val="28"/>
          <w:szCs w:val="28"/>
          <w:lang w:val="en-US"/>
        </w:rPr>
        <w:t>evNothing</w:t>
      </w:r>
      <w:proofErr w:type="spellEnd"/>
      <w:r w:rsidRPr="1A7C618B">
        <w:rPr>
          <w:rFonts w:ascii="Times New Roman" w:hAnsi="Times New Roman" w:cs="Times New Roman"/>
          <w:sz w:val="28"/>
          <w:szCs w:val="28"/>
        </w:rPr>
        <w:t>.</w:t>
      </w:r>
    </w:p>
    <w:p w14:paraId="2B3B8092" w14:textId="77777777" w:rsidR="00511540" w:rsidRP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8969635"/>
        <w:rPr>
          <w:rFonts w:ascii="Consolas" w:hAnsi="Consolas" w:cs="Courier New"/>
          <w:sz w:val="17"/>
          <w:szCs w:val="17"/>
          <w:lang w:val="en-US"/>
        </w:rPr>
      </w:pP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660066"/>
          <w:sz w:val="17"/>
          <w:szCs w:val="17"/>
          <w:lang w:val="en-US"/>
        </w:rPr>
        <w:t>Dialog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r w:rsidRPr="00511540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511540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51154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11540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51154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4C035C9" w14:textId="77777777" w:rsid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896963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CDC2433" w14:textId="77777777" w:rsid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896963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ev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wha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vNothing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465C3F9" w14:textId="77777777" w:rsidR="00511540" w:rsidRDefault="0051154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896963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DF3D105" w14:textId="271DDDEB" w:rsidR="00C35DD3" w:rsidRDefault="00511540" w:rsidP="006167B8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511540">
        <w:rPr>
          <w:rFonts w:ascii="Times New Roman" w:hAnsi="Times New Roman" w:cs="Times New Roman"/>
          <w:color w:val="000000"/>
          <w:sz w:val="28"/>
          <w:szCs w:val="27"/>
        </w:rPr>
        <w:t> </w:t>
      </w:r>
    </w:p>
    <w:p w14:paraId="3FD75976" w14:textId="438FDC95" w:rsidR="00511540" w:rsidRDefault="00511540">
      <w:pPr>
        <w:rPr>
          <w:rFonts w:ascii="Times New Roman" w:hAnsi="Times New Roman" w:cs="Times New Roman"/>
          <w:color w:val="000000"/>
          <w:sz w:val="28"/>
          <w:szCs w:val="27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br w:type="page"/>
      </w:r>
    </w:p>
    <w:p w14:paraId="50AF8F6F" w14:textId="77777777" w:rsidR="00511540" w:rsidRPr="00511540" w:rsidRDefault="00511540" w:rsidP="00511540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511540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Блок-схема</w:t>
      </w:r>
    </w:p>
    <w:p w14:paraId="010E1C5F" w14:textId="77777777" w:rsidR="00511540" w:rsidRPr="00511540" w:rsidRDefault="00511540" w:rsidP="006167B8">
      <w:pPr>
        <w:rPr>
          <w:rFonts w:ascii="Times New Roman" w:hAnsi="Times New Roman" w:cs="Times New Roman"/>
          <w:color w:val="000000"/>
          <w:sz w:val="28"/>
          <w:szCs w:val="27"/>
        </w:rPr>
      </w:pPr>
    </w:p>
    <w:p w14:paraId="679A578E" w14:textId="45AF0202" w:rsidR="00511540" w:rsidRDefault="00511540" w:rsidP="00511540">
      <w:pPr>
        <w:jc w:val="center"/>
      </w:pPr>
      <w:r>
        <w:object w:dxaOrig="5737" w:dyaOrig="6121" w14:anchorId="5A772B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306pt" o:ole="">
            <v:imagedata r:id="rId7" o:title=""/>
          </v:shape>
          <o:OLEObject Type="Embed" ProgID="Visio.Drawing.15" ShapeID="_x0000_i1025" DrawAspect="Content" ObjectID="_1684068476" r:id="rId8"/>
        </w:object>
      </w:r>
    </w:p>
    <w:p w14:paraId="65ECE549" w14:textId="31CFB364" w:rsidR="00511540" w:rsidRDefault="00511540" w:rsidP="00511540">
      <w:pPr>
        <w:jc w:val="center"/>
      </w:pPr>
      <w:r>
        <w:object w:dxaOrig="3313" w:dyaOrig="5857" w14:anchorId="46B1BE4C">
          <v:shape id="_x0000_i1026" type="#_x0000_t75" style="width:165.75pt;height:292.5pt" o:ole="">
            <v:imagedata r:id="rId9" o:title=""/>
          </v:shape>
          <o:OLEObject Type="Embed" ProgID="Visio.Drawing.15" ShapeID="_x0000_i1026" DrawAspect="Content" ObjectID="_1684068477" r:id="rId10"/>
        </w:object>
      </w:r>
    </w:p>
    <w:p w14:paraId="0821D4B4" w14:textId="77777777" w:rsidR="00511540" w:rsidRDefault="00511540">
      <w:r>
        <w:br w:type="page"/>
      </w:r>
    </w:p>
    <w:p w14:paraId="5D8E2935" w14:textId="6B4BBCC3" w:rsidR="00511540" w:rsidRDefault="00511540" w:rsidP="00511540">
      <w:pPr>
        <w:jc w:val="center"/>
      </w:pPr>
      <w:r>
        <w:object w:dxaOrig="9073" w:dyaOrig="10693" w14:anchorId="7E130695">
          <v:shape id="_x0000_i1027" type="#_x0000_t75" style="width:453.75pt;height:534.75pt" o:ole="">
            <v:imagedata r:id="rId11" o:title=""/>
          </v:shape>
          <o:OLEObject Type="Embed" ProgID="Visio.Drawing.15" ShapeID="_x0000_i1027" DrawAspect="Content" ObjectID="_1684068478" r:id="rId12"/>
        </w:object>
      </w:r>
    </w:p>
    <w:p w14:paraId="539571A3" w14:textId="77777777" w:rsidR="00511540" w:rsidRDefault="00511540">
      <w:r>
        <w:br w:type="page"/>
      </w:r>
    </w:p>
    <w:p w14:paraId="44CF99CA" w14:textId="0E36E184" w:rsidR="00511540" w:rsidRDefault="00511540" w:rsidP="00511540">
      <w:pPr>
        <w:jc w:val="center"/>
      </w:pPr>
      <w:r>
        <w:object w:dxaOrig="7572" w:dyaOrig="16417" w14:anchorId="1B5068CB">
          <v:shape id="_x0000_i1028" type="#_x0000_t75" style="width:336pt;height:728.25pt" o:ole="">
            <v:imagedata r:id="rId13" o:title=""/>
          </v:shape>
          <o:OLEObject Type="Embed" ProgID="Visio.Drawing.15" ShapeID="_x0000_i1028" DrawAspect="Content" ObjectID="_1684068479" r:id="rId14"/>
        </w:object>
      </w:r>
    </w:p>
    <w:p w14:paraId="6A7639ED" w14:textId="5BF10693" w:rsidR="00AB4723" w:rsidRDefault="00AB4723" w:rsidP="00AB4723">
      <w:pPr>
        <w:jc w:val="center"/>
      </w:pPr>
      <w:r>
        <w:object w:dxaOrig="5017" w:dyaOrig="6877" w14:anchorId="5E7E5660">
          <v:shape id="_x0000_i1029" type="#_x0000_t75" style="width:250.5pt;height:343.5pt" o:ole="">
            <v:imagedata r:id="rId15" o:title=""/>
          </v:shape>
          <o:OLEObject Type="Embed" ProgID="Visio.Drawing.15" ShapeID="_x0000_i1029" DrawAspect="Content" ObjectID="_1684068480" r:id="rId16"/>
        </w:object>
      </w:r>
    </w:p>
    <w:p w14:paraId="48961BAE" w14:textId="77777777" w:rsidR="00AB4723" w:rsidRDefault="00AB4723">
      <w:r>
        <w:br w:type="page"/>
      </w:r>
    </w:p>
    <w:p w14:paraId="04427030" w14:textId="5CD9071F" w:rsidR="00AB4723" w:rsidRDefault="00AB4723" w:rsidP="00AB4723">
      <w:pPr>
        <w:jc w:val="center"/>
      </w:pPr>
      <w:r>
        <w:object w:dxaOrig="4716" w:dyaOrig="16489" w14:anchorId="4420FBFA">
          <v:shape id="_x0000_i1030" type="#_x0000_t75" style="width:208.5pt;height:728.25pt" o:ole="">
            <v:imagedata r:id="rId17" o:title=""/>
          </v:shape>
          <o:OLEObject Type="Embed" ProgID="Visio.Drawing.15" ShapeID="_x0000_i1030" DrawAspect="Content" ObjectID="_1684068481" r:id="rId18"/>
        </w:object>
      </w:r>
    </w:p>
    <w:p w14:paraId="29493229" w14:textId="652B8E75" w:rsidR="00AB4723" w:rsidRDefault="00AB4723" w:rsidP="00AB4723">
      <w:pPr>
        <w:jc w:val="center"/>
      </w:pPr>
      <w:r>
        <w:object w:dxaOrig="5785" w:dyaOrig="13969" w14:anchorId="5C56FE41">
          <v:shape id="_x0000_i1031" type="#_x0000_t75" style="width:289.5pt;height:698.25pt" o:ole="">
            <v:imagedata r:id="rId19" o:title=""/>
          </v:shape>
          <o:OLEObject Type="Embed" ProgID="Visio.Drawing.15" ShapeID="_x0000_i1031" DrawAspect="Content" ObjectID="_1684068482" r:id="rId20"/>
        </w:object>
      </w:r>
    </w:p>
    <w:p w14:paraId="530517AA" w14:textId="77777777" w:rsidR="00AB4723" w:rsidRDefault="00AB4723">
      <w:r>
        <w:br w:type="page"/>
      </w:r>
    </w:p>
    <w:p w14:paraId="4D843D2C" w14:textId="1B4CC678" w:rsidR="00AB4723" w:rsidRDefault="00AB4723" w:rsidP="00AB4723">
      <w:pPr>
        <w:jc w:val="center"/>
      </w:pPr>
      <w:r>
        <w:object w:dxaOrig="4405" w:dyaOrig="10225" w14:anchorId="6B31F3D5">
          <v:shape id="_x0000_i1032" type="#_x0000_t75" style="width:220.5pt;height:511.5pt" o:ole="">
            <v:imagedata r:id="rId21" o:title=""/>
          </v:shape>
          <o:OLEObject Type="Embed" ProgID="Visio.Drawing.15" ShapeID="_x0000_i1032" DrawAspect="Content" ObjectID="_1684068483" r:id="rId22"/>
        </w:object>
      </w:r>
    </w:p>
    <w:p w14:paraId="6B66B891" w14:textId="77777777" w:rsidR="00AB4723" w:rsidRDefault="00AB4723">
      <w:r>
        <w:br w:type="page"/>
      </w:r>
    </w:p>
    <w:p w14:paraId="270F917A" w14:textId="19B921B4" w:rsidR="00AB4723" w:rsidRDefault="00AB4723" w:rsidP="00AB4723">
      <w:pPr>
        <w:jc w:val="center"/>
      </w:pPr>
      <w:r>
        <w:object w:dxaOrig="8137" w:dyaOrig="11065" w14:anchorId="6129DCDD">
          <v:shape id="_x0000_i1033" type="#_x0000_t75" style="width:406.5pt;height:553.5pt" o:ole="">
            <v:imagedata r:id="rId23" o:title=""/>
          </v:shape>
          <o:OLEObject Type="Embed" ProgID="Visio.Drawing.15" ShapeID="_x0000_i1033" DrawAspect="Content" ObjectID="_1684068484" r:id="rId24"/>
        </w:object>
      </w:r>
    </w:p>
    <w:p w14:paraId="6E4EB2DB" w14:textId="77777777" w:rsidR="00AB4723" w:rsidRDefault="00AB4723">
      <w:r>
        <w:br w:type="page"/>
      </w:r>
    </w:p>
    <w:p w14:paraId="65CA3752" w14:textId="60828DBD" w:rsidR="00511540" w:rsidRDefault="00AB4723" w:rsidP="00AB4723">
      <w:pPr>
        <w:jc w:val="center"/>
      </w:pPr>
      <w:r>
        <w:object w:dxaOrig="6037" w:dyaOrig="14677" w14:anchorId="3CC6B176">
          <v:shape id="_x0000_i1034" type="#_x0000_t75" style="width:299.25pt;height:728.25pt" o:ole="">
            <v:imagedata r:id="rId25" o:title=""/>
          </v:shape>
          <o:OLEObject Type="Embed" ProgID="Visio.Drawing.15" ShapeID="_x0000_i1034" DrawAspect="Content" ObjectID="_1684068485" r:id="rId26"/>
        </w:object>
      </w:r>
    </w:p>
    <w:p w14:paraId="0B84759D" w14:textId="5A930DA7" w:rsidR="00AB4723" w:rsidRDefault="00AB4723" w:rsidP="00AB4723">
      <w:pPr>
        <w:jc w:val="center"/>
      </w:pPr>
      <w:r>
        <w:object w:dxaOrig="4932" w:dyaOrig="4764" w14:anchorId="0E077725">
          <v:shape id="_x0000_i1035" type="#_x0000_t75" style="width:246.75pt;height:238.5pt" o:ole="">
            <v:imagedata r:id="rId27" o:title=""/>
          </v:shape>
          <o:OLEObject Type="Embed" ProgID="Visio.Drawing.15" ShapeID="_x0000_i1035" DrawAspect="Content" ObjectID="_1684068486" r:id="rId28"/>
        </w:object>
      </w:r>
    </w:p>
    <w:p w14:paraId="567FA27F" w14:textId="77777777" w:rsidR="00AB4723" w:rsidRDefault="00AB4723">
      <w:r>
        <w:br w:type="page"/>
      </w:r>
    </w:p>
    <w:p w14:paraId="7154BAE6" w14:textId="3142E58B" w:rsidR="00AB4723" w:rsidRDefault="00AB4723" w:rsidP="00AB4723">
      <w:pPr>
        <w:jc w:val="center"/>
      </w:pPr>
      <w:r>
        <w:object w:dxaOrig="4560" w:dyaOrig="9804" w14:anchorId="27558D03">
          <v:shape id="_x0000_i1036" type="#_x0000_t75" style="width:228pt;height:490.5pt" o:ole="">
            <v:imagedata r:id="rId29" o:title=""/>
          </v:shape>
          <o:OLEObject Type="Embed" ProgID="Visio.Drawing.15" ShapeID="_x0000_i1036" DrawAspect="Content" ObjectID="_1684068487" r:id="rId30"/>
        </w:object>
      </w:r>
    </w:p>
    <w:p w14:paraId="6E6CE0E8" w14:textId="77777777" w:rsidR="00AB4723" w:rsidRDefault="00AB4723">
      <w:r>
        <w:br w:type="page"/>
      </w:r>
    </w:p>
    <w:p w14:paraId="6A53F09F" w14:textId="63815A6B" w:rsidR="00AB4723" w:rsidRDefault="00AB4723" w:rsidP="00AB4723">
      <w:pPr>
        <w:jc w:val="center"/>
      </w:pPr>
      <w:r>
        <w:object w:dxaOrig="7201" w:dyaOrig="10260" w14:anchorId="06BE9514">
          <v:shape id="_x0000_i1037" type="#_x0000_t75" style="width:5in;height:513pt" o:ole="">
            <v:imagedata r:id="rId31" o:title=""/>
          </v:shape>
          <o:OLEObject Type="Embed" ProgID="Visio.Drawing.15" ShapeID="_x0000_i1037" DrawAspect="Content" ObjectID="_1684068488" r:id="rId32"/>
        </w:object>
      </w:r>
    </w:p>
    <w:p w14:paraId="30FE1B07" w14:textId="77777777" w:rsidR="00AB4723" w:rsidRDefault="00AB4723" w:rsidP="00AB4723">
      <w:pPr>
        <w:jc w:val="center"/>
      </w:pPr>
      <w:r>
        <w:object w:dxaOrig="4056" w:dyaOrig="3685" w14:anchorId="58001D15">
          <v:shape id="_x0000_i1038" type="#_x0000_t75" style="width:332.4pt;height:123pt" o:ole="">
            <v:imagedata r:id="rId33" o:title=""/>
          </v:shape>
          <o:OLEObject Type="Embed" ProgID="Visio.Drawing.15" ShapeID="_x0000_i1038" DrawAspect="Content" ObjectID="_1684068489" r:id="rId34"/>
        </w:object>
      </w:r>
    </w:p>
    <w:p w14:paraId="3342FEDB" w14:textId="77777777" w:rsidR="00AB4723" w:rsidRDefault="00AB4723">
      <w:r>
        <w:br w:type="page"/>
      </w:r>
    </w:p>
    <w:p w14:paraId="4F5880E2" w14:textId="77777777" w:rsidR="00AB4723" w:rsidRDefault="00AB4723" w:rsidP="00AB4723">
      <w:pPr>
        <w:jc w:val="center"/>
      </w:pPr>
      <w:r>
        <w:object w:dxaOrig="7297" w:dyaOrig="8161" w14:anchorId="258725AB">
          <v:shape id="_x0000_i1039" type="#_x0000_t75" style="width:364.2pt;height:408pt" o:ole="">
            <v:imagedata r:id="rId35" o:title=""/>
          </v:shape>
          <o:OLEObject Type="Embed" ProgID="Visio.Drawing.15" ShapeID="_x0000_i1039" DrawAspect="Content" ObjectID="_1684068490" r:id="rId36"/>
        </w:object>
      </w:r>
    </w:p>
    <w:p w14:paraId="49B19608" w14:textId="77777777" w:rsidR="00AB4723" w:rsidRDefault="00AB4723" w:rsidP="00AB4723">
      <w:pPr>
        <w:jc w:val="center"/>
      </w:pPr>
      <w:r>
        <w:object w:dxaOrig="3852" w:dyaOrig="5448" w14:anchorId="18EEEA3A">
          <v:shape id="_x0000_i1040" type="#_x0000_t75" style="width:192.6pt;height:272.4pt" o:ole="">
            <v:imagedata r:id="rId37" o:title=""/>
          </v:shape>
          <o:OLEObject Type="Embed" ProgID="Visio.Drawing.15" ShapeID="_x0000_i1040" DrawAspect="Content" ObjectID="_1684068491" r:id="rId38"/>
        </w:object>
      </w:r>
    </w:p>
    <w:p w14:paraId="6A4ABFB9" w14:textId="77777777" w:rsidR="00AB4723" w:rsidRDefault="00AB4723">
      <w:r>
        <w:br w:type="page"/>
      </w:r>
    </w:p>
    <w:p w14:paraId="24499DDE" w14:textId="77777777" w:rsidR="00AB4723" w:rsidRPr="00423F39" w:rsidRDefault="00AB4723" w:rsidP="00AB4723">
      <w:pPr>
        <w:jc w:val="center"/>
        <w:rPr>
          <w:b/>
          <w:bCs/>
          <w:lang w:val="en-US"/>
        </w:rPr>
      </w:pPr>
      <w:r w:rsidRPr="00AB4723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Код</w:t>
      </w:r>
    </w:p>
    <w:p w14:paraId="7BC5573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4938059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5CB004A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4938059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Dialog.h</w:t>
      </w:r>
      <w:proofErr w:type="spellEnd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67AEE6CF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4938059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D98E3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4938059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432510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4938059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95AC94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4938059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AE8F69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4938059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rus</w:t>
      </w:r>
      <w:proofErr w:type="spellEnd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64A0A5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4938059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Список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команд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:"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17B06F7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4938059"/>
        <w:rPr>
          <w:rFonts w:ascii="Consolas" w:hAnsi="Consolas" w:cs="Courier New"/>
          <w:sz w:val="17"/>
          <w:szCs w:val="17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m&lt;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&gt;: Создание группы размера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, по умолчанию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 = 0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7C71263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49380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+&gt;:     Добавление элемента в группу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B1945F1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49380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-&gt;:     Удаление элемента групп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39D108E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49380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s&gt;:     Вывод полной информации о всех элементах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B9107E7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49380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z&gt;:     Вывод названий всех элементо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5E90D7A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49380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q&gt;:     Выход из программ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8B6ABA8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493805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h&gt;:     Список команд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2E41790" w14:textId="77777777" w:rsidR="00AB4723" w:rsidRPr="00423F39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4938059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423F39">
        <w:rPr>
          <w:rFonts w:ascii="Consolas" w:hAnsi="Consolas" w:cs="Courier New"/>
          <w:color w:val="660066"/>
          <w:sz w:val="17"/>
          <w:szCs w:val="17"/>
          <w:lang w:val="en-US"/>
        </w:rPr>
        <w:t>Dialog</w:t>
      </w: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</w:t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368A664" w14:textId="77777777" w:rsidR="00AB4723" w:rsidRPr="00423F39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4938059"/>
        <w:rPr>
          <w:rFonts w:ascii="Consolas" w:hAnsi="Consolas" w:cs="Courier New"/>
          <w:sz w:val="17"/>
          <w:szCs w:val="17"/>
          <w:lang w:val="en-US"/>
        </w:rPr>
      </w:pP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>D</w:t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23F39">
        <w:rPr>
          <w:rFonts w:ascii="Consolas" w:hAnsi="Consolas" w:cs="Courier New"/>
          <w:color w:val="660066"/>
          <w:sz w:val="17"/>
          <w:szCs w:val="17"/>
          <w:lang w:val="en-US"/>
        </w:rPr>
        <w:t>Execute</w:t>
      </w:r>
      <w:proofErr w:type="spellEnd"/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10E3432C" w14:textId="77777777" w:rsidR="00AB4723" w:rsidRPr="00423F39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4938059"/>
        <w:rPr>
          <w:rFonts w:ascii="Consolas" w:hAnsi="Consolas" w:cs="Courier New"/>
          <w:color w:val="666600"/>
          <w:sz w:val="17"/>
          <w:szCs w:val="17"/>
          <w:lang w:val="en-US"/>
        </w:rPr>
      </w:pP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7C72B55" w14:textId="77777777" w:rsidR="00AB4723" w:rsidRPr="00423F39" w:rsidRDefault="00AB4723">
      <w:pPr>
        <w:rPr>
          <w:rFonts w:ascii="Consolas" w:hAnsi="Consolas" w:cs="Courier New"/>
          <w:color w:val="666600"/>
          <w:sz w:val="17"/>
          <w:szCs w:val="17"/>
          <w:lang w:val="en-US"/>
        </w:rPr>
      </w:pP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br w:type="page"/>
      </w:r>
    </w:p>
    <w:p w14:paraId="0095A2F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includ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Dialog.h</w:t>
      </w:r>
      <w:proofErr w:type="spellEnd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07991BC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Events.h</w:t>
      </w:r>
      <w:proofErr w:type="spellEnd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17CC1A9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</w:p>
    <w:p w14:paraId="0C24915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71E7C80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3F260F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47EDBD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1C4A77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Dialog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Dialog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20594A5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C85917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EndState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2991D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4CCAD4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B1FBA1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Dialog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~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Dialog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}</w:t>
      </w:r>
    </w:p>
    <w:p w14:paraId="5B3384AF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276167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Dialog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Get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749052F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758C51F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Op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m+-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zqh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трока содержащая коды операций</w:t>
      </w:r>
    </w:p>
    <w:p w14:paraId="238F296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6351B7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аше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йствие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6C1233" w14:textId="77777777" w:rsidR="00AB4723" w:rsidRPr="00423F39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getline</w:t>
      </w:r>
      <w:proofErr w:type="spellEnd"/>
      <w:r w:rsidRPr="00423F39"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423F39">
        <w:rPr>
          <w:rFonts w:ascii="Consolas" w:hAnsi="Consolas" w:cs="Courier New"/>
          <w:color w:val="666600"/>
          <w:sz w:val="17"/>
          <w:szCs w:val="17"/>
        </w:rPr>
        <w:t>,</w:t>
      </w:r>
      <w:r w:rsidRPr="00423F39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423F39">
        <w:rPr>
          <w:rFonts w:ascii="Consolas" w:hAnsi="Consolas" w:cs="Courier New"/>
          <w:color w:val="666600"/>
          <w:sz w:val="17"/>
          <w:szCs w:val="17"/>
        </w:rPr>
        <w:t>);</w:t>
      </w:r>
    </w:p>
    <w:p w14:paraId="13032A89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</w:rPr>
      </w:pPr>
      <w:r w:rsidRPr="00423F39"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OpI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fi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!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является ли символ кодом операции</w:t>
      </w:r>
    </w:p>
    <w:p w14:paraId="7B8394E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1F502B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what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evMesseg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751BF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3ABDA5A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88AB8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'm'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mdMak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оздать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руппу</w:t>
      </w:r>
    </w:p>
    <w:p w14:paraId="4E28DB7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'+'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mdAdd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обавить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бъект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руппу</w:t>
      </w:r>
    </w:p>
    <w:p w14:paraId="10784F6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'-'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mdDel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удалить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бъект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руппы</w:t>
      </w:r>
    </w:p>
    <w:p w14:paraId="728A0C5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's'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mdShow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ывод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нсоль</w:t>
      </w:r>
    </w:p>
    <w:p w14:paraId="35081FC0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cas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'z'</w:t>
      </w:r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ev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omma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md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brea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вод имени объектов группы в консоль</w:t>
      </w:r>
    </w:p>
    <w:p w14:paraId="13B6E0C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'q'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mdQui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ыход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ограммы</w:t>
      </w:r>
    </w:p>
    <w:p w14:paraId="69DA8FA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'h'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mdHelp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ывод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писка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манд</w:t>
      </w:r>
    </w:p>
    <w:p w14:paraId="00C5031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1131BAF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519DC1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C1E648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ram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substr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трока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без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ервого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имвола</w:t>
      </w:r>
    </w:p>
    <w:p w14:paraId="35041179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eve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aramete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o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aram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стаем числа из строки</w:t>
      </w:r>
    </w:p>
    <w:p w14:paraId="781F14D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B704E2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7E742A2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98111A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arameter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8EE93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96C47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2FCEF0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6C6A2CB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043492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what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evNothing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05ACFD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E5119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CE0088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9B4BC0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59E120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Dialog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Handle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C25E32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487C50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what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evMesseg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79F6FF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A984F2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022140B" w14:textId="77777777" w:rsidR="00AB4723" w:rsidRPr="00423F39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667A14B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</w:rPr>
      </w:pP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cas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mdMak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ейс создания группы</w:t>
      </w:r>
    </w:p>
    <w:p w14:paraId="40A39609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EBFACB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arameter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50B87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5C1E05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C7155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urrent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58A478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4E6E46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D42B0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E8300C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mdAdd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ейс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обавления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бъекта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руппу</w:t>
      </w:r>
    </w:p>
    <w:p w14:paraId="32C0F72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FD77E5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add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7916DF9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D8D8E9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A3D06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97EFD6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mdDel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ейс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удалениия</w:t>
      </w:r>
      <w:proofErr w:type="spellEnd"/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бъекта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руппы</w:t>
      </w:r>
    </w:p>
    <w:p w14:paraId="57CB0C5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3A43AFF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del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6E780B9F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E62BB7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BD881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E1A8A0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mdShow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ейс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сех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ов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нсоль</w:t>
      </w:r>
    </w:p>
    <w:p w14:paraId="2B2D5CA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64811B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  <w:t>show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15DB6E6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E27E4C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805AF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62EAA2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mdQui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ейс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хода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ограммы</w:t>
      </w:r>
    </w:p>
    <w:p w14:paraId="474317F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3FAA76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EndState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F6253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AFE8B5F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356DA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6BBF3E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mdHelp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389087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B176AE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Список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команд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:"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6C919B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m&lt;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&gt;: Создание группы размера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, по умолчанию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 = 0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C1ACCEA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+&gt;:     Добавление элемента в группу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B33EC2C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-&gt;:     Удаление элемента групп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1F8328C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s&gt;:     Вывод полной информации о всех элементах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9B7E12D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z&gt;:     Вывод названий всех элементо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E465DA8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q&gt;:     Выход из программ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C83B57E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&lt;h&gt;:     Список команд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3D69D3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B59CC7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053B9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CB9AD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C012B6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Hendle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3EA4EA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ED846C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BD1D823" w14:textId="464A5D82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C5DABE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Dialog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Execut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50989A0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95ADC7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DC8586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do</w:t>
      </w:r>
    </w:p>
    <w:p w14:paraId="09F3865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E74755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Get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4C57E7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Handle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79267F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what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evNothing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6AC21EF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49EC38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9C0465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05692D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EndState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44B9D1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3D65F8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21BDEF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Dialog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Clear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246700A" w14:textId="77777777" w:rsidR="00AB4723" w:rsidRPr="00423F39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3453190" w14:textId="77777777" w:rsidR="00AB4723" w:rsidRPr="00423F39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23F39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what </w:t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vNothing</w:t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C3EAD9" w14:textId="0605BE7C" w:rsidR="00AB4723" w:rsidRPr="00423F39" w:rsidRDefault="00AB4723" w:rsidP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6431356"/>
        <w:rPr>
          <w:rFonts w:ascii="Consolas" w:hAnsi="Consolas" w:cs="Courier New"/>
          <w:sz w:val="17"/>
          <w:szCs w:val="17"/>
          <w:lang w:val="en-US"/>
        </w:rPr>
      </w:pP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br w:type="page"/>
      </w:r>
    </w:p>
    <w:p w14:paraId="25E77D5A" w14:textId="69937BCD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includ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PRINT.h</w:t>
      </w:r>
      <w:proofErr w:type="spellEnd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3CC099D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43DADD7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E70057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8D6B4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uthor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59A1F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FA66CE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EAC7EF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uth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A8E665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3F84D4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B96F7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uthor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uth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F502F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57E969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463094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668938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4F0AA0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B80F1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uthor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author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2877F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28F33E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AC79B8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~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16A59B9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A4F207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89D2D9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EA510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83306F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getNam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589EAC2F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A40767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0E9D6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9BA871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3DE2AA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getAuthor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2D16BDE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C7F349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uth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111BC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663B7D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A8FF04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setNam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F01600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2CCF78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3FF45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C8D9DB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FE7ABA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setAuthor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uth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5B1E8E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540FD0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uthor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uth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389D5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BF9B0C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4FED04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E8815EC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5BDBD14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&amp;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othe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thi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роверка на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самоприсваивание</w:t>
      </w:r>
      <w:proofErr w:type="spellEnd"/>
    </w:p>
    <w:p w14:paraId="2B0B608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E83516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D7540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5C0835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257C5E4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F3A8FCF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ABB7E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uthor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author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BA687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C457CF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0D7AEF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D607CD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9A2440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Show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0117DCE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B81DA5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FA20856" w14:textId="77777777" w:rsidR="00AB4723" w:rsidRPr="00423F39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ut </w:t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23F39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Название</w:t>
      </w:r>
      <w:r w:rsidRPr="00423F39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печатного</w:t>
      </w:r>
      <w:r w:rsidRPr="00423F39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издания</w:t>
      </w:r>
      <w:r w:rsidRPr="00423F39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423F39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6268A3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Автор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uthor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9166AB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81C6186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3D61C62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80BB91D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PRINT</w:t>
      </w:r>
      <w:r>
        <w:rPr>
          <w:rFonts w:ascii="Consolas" w:hAnsi="Consolas" w:cs="Courier New"/>
          <w:color w:val="666600"/>
          <w:sz w:val="17"/>
          <w:szCs w:val="17"/>
        </w:rPr>
        <w:t>::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Inpu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</w:t>
      </w:r>
    </w:p>
    <w:p w14:paraId="64C95B62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BC3B43E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название печатного издания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DE668B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4D200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автора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D2B90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auth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1157D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lastRenderedPageBreak/>
        <w:t>}</w:t>
      </w:r>
    </w:p>
    <w:p w14:paraId="6F6407E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B9034A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Handle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641081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7E04C5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2DCCA3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what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evMesseg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B45A2E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98831D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ommand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8EDEE7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AE2E6E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mdNam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Название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издания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getNam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C146A6" w14:textId="77777777" w:rsidR="00AB4723" w:rsidRPr="00423F39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AC00527" w14:textId="77777777" w:rsidR="00AB4723" w:rsidRPr="00423F39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3928182" w14:textId="77777777" w:rsidR="00AB4723" w:rsidRPr="00423F39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797213"/>
        <w:rPr>
          <w:rFonts w:ascii="Consolas" w:hAnsi="Consolas" w:cs="Courier New"/>
          <w:sz w:val="17"/>
          <w:szCs w:val="17"/>
          <w:lang w:val="en-US"/>
        </w:rPr>
      </w:pPr>
      <w:r w:rsidRPr="00423F3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F6F71FF" w14:textId="77777777" w:rsidR="00AB4723" w:rsidRPr="00423F39" w:rsidRDefault="00AB4723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423F39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2263FCB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includ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Vector.h</w:t>
      </w:r>
      <w:proofErr w:type="spellEnd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70E1B0C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PRINT.h</w:t>
      </w:r>
      <w:proofErr w:type="spellEnd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1D48592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Magazine.h</w:t>
      </w:r>
      <w:proofErr w:type="spellEnd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7B91EFE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8AC977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003B1BC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6A5649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105FF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urrent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3DE1F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11AD4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F311E4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A63B7C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E8E1E4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D2CE44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3E3E917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urrent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5F976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4089C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5F2BA6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BE6440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~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5BCBCFD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4F1B0D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71A0F5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DCBFB6F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79C85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C06699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0EDA5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</w:p>
    <w:p w14:paraId="5DDA427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933F44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92EC14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add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11B97BD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3D09FA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58A8F0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F9D0D6D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718F64C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ектор не создан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3ADAA7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7042A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5BA1B2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urr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FB12F4A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B700E9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 векторе не осталось места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EC6F2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D70084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DFA439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hoise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00C45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Magazin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78089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EDF59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FF3D4A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83133F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hois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2A3D1A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1AF4A6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Inpu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CC68E5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Magazin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Magazin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Inpu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84E69AF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defaul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: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 xml:space="preserve">"Объект какого класса вы хотите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добавть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 в группу?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3392827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1: Печатное издание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2C6483F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2: Журнал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BCE57D4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ыбор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60C29A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hois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A7742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20507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CBAC91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4C0EFC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urrent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роверка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рректность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а</w:t>
      </w:r>
    </w:p>
    <w:p w14:paraId="68BBE4F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B4B7D4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urr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добавляем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ектор</w:t>
      </w:r>
    </w:p>
    <w:p w14:paraId="6A1199FA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thi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-&gt;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urr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двигаем указатель на текущий элемент</w:t>
      </w:r>
    </w:p>
    <w:p w14:paraId="404D0AD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A515E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46CD5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540247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show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48C413B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534500F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urrent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2F0125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EFD352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ектор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пуст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!\n"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EC076F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3E5FBFF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59015B3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4148D3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**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оздаем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ю</w:t>
      </w:r>
    </w:p>
    <w:p w14:paraId="437A611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r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8EB1DE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EE6CE0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-&gt;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Show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777ADBB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3F4B574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60961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C69B80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EC5EB0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9D6BA3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DB1E8A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del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D373C5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B1392A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8ECF1F9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50B9BE0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ектор не существует!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9679F9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7632F9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032485E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B309EB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urr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0344CE9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1B70D2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7FE91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41DB4A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2A8175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()</w:t>
      </w:r>
    </w:p>
    <w:p w14:paraId="5593AEE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DA8E4E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urr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6137D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3A93F5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EEF40C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Hendle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B94BBE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3F8795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what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evMesseg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E52AC2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4A2656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**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519CE9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r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A17D92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FF202D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-&gt;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Handle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2638D8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tr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3039607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43688B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B27223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209099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3D35A2A" w14:textId="3B37699F" w:rsidR="00AB4723" w:rsidRPr="00AB4723" w:rsidRDefault="00AB4723" w:rsidP="00AB4723">
      <w:pPr>
        <w:jc w:val="center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7DBD3E0" w14:textId="77777777" w:rsidR="00AB4723" w:rsidRPr="00AB4723" w:rsidRDefault="00AB4723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4962409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573992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5955816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573992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Vector.h</w:t>
      </w:r>
      <w:proofErr w:type="spellEnd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4052395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573992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Events.h</w:t>
      </w:r>
      <w:proofErr w:type="spellEnd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2D6F82A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573992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9F4CAD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573992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Dialog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</w:p>
    <w:p w14:paraId="2F156E9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573992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409FA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573992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1E3A7D4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573992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EndStat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4E3CC1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573992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218EE3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573992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Dialog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41776A6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573992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Dialog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1D38E04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573992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Get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A010A3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573992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Execut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4F1B49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573992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Handle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7A94803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5739926"/>
        <w:rPr>
          <w:rFonts w:ascii="Consolas" w:hAnsi="Consolas" w:cs="Courier New"/>
          <w:sz w:val="17"/>
          <w:szCs w:val="17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ClearEv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TEv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eve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443C8869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57399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149FE82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57399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6EB59D50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57399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C47D808" w14:textId="48D642F1" w:rsidR="00511540" w:rsidRDefault="00AB4723" w:rsidP="00AB4723">
      <w:pPr>
        <w:jc w:val="center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ED2F103" w14:textId="5D74FBA5" w:rsidR="00AB4723" w:rsidRDefault="00AB4723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1E15D51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469C05F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A9D497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num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VENTS</w:t>
      </w:r>
    </w:p>
    <w:p w14:paraId="2F19372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566690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evNothing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</w:p>
    <w:p w14:paraId="74D712E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evMessege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</w:p>
    <w:p w14:paraId="79FDAD3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13EA195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6DA6DF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num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MMANDS</w:t>
      </w:r>
    </w:p>
    <w:p w14:paraId="54B9EE1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EF626F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mdMake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</w:p>
    <w:p w14:paraId="29A02F1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mdAdd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</w:p>
    <w:p w14:paraId="013C4FD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mdDel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</w:p>
    <w:p w14:paraId="01D0B37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mdShow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</w:p>
    <w:p w14:paraId="3E80CDF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mdNam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</w:p>
    <w:p w14:paraId="6E697E5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mdQui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</w:p>
    <w:p w14:paraId="60217EE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mdHelp</w:t>
      </w:r>
      <w:proofErr w:type="spellEnd"/>
    </w:p>
    <w:p w14:paraId="000EBBA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504133E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0702C8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</w:p>
    <w:p w14:paraId="1A6862A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9E4C9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ha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0EDB44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union</w:t>
      </w:r>
    </w:p>
    <w:p w14:paraId="5A298C5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6FAA8B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mmand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26977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</w:p>
    <w:p w14:paraId="388EAD0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490500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messeg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5B6474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aramete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029814C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4351FB34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3B1ED561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994754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7E09A77B" w14:textId="28ECBBC3" w:rsidR="00AB4723" w:rsidRDefault="00AB4723" w:rsidP="00AB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BE6D6EF" w14:textId="1CEBF34C" w:rsidR="00AB4723" w:rsidRDefault="00AB4723">
      <w:r>
        <w:br w:type="page"/>
      </w:r>
    </w:p>
    <w:p w14:paraId="217AAE9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7A88D64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PRINT.h</w:t>
      </w:r>
      <w:proofErr w:type="spellEnd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6E926D6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Magazin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27C57C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RINT</w:t>
      </w:r>
    </w:p>
    <w:p w14:paraId="773F04F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7AD612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173F5C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ge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A95F8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4C2EF1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Magazin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55B743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087200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ages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E56F0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EE17DB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BA0C05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Magazin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uth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ge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uth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0FF311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90BA37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ages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ge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89D63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8EC676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047CFA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Magazin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{}</w:t>
      </w:r>
    </w:p>
    <w:p w14:paraId="6DF72A50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E1F32A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Show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4DE7FB2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79BCF8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F745FC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Название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журнала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8A4B6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Автор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uthor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A7C660C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личество страниц: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thi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-&gt;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ages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1639EE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5D47EE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41636F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Inpu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73479F0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DAC048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B3702DD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название журнала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875C53B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thi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-&gt;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91C467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Автор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C841D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auth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936DB6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количество страниц в журнале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7E4C267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thi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-&gt;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age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E029061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</w:t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369C475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3BA2BA02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41592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2E15AB7" w14:textId="47F0F821" w:rsidR="00AB4723" w:rsidRDefault="00AB4723" w:rsidP="00AB4723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26BD718" w14:textId="77777777" w:rsidR="00AB4723" w:rsidRDefault="00AB4723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06CDA3E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75425721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1A155D1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75425721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Events.h</w:t>
      </w:r>
      <w:proofErr w:type="spellEnd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40A0E71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75425721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</w:p>
    <w:p w14:paraId="77CF205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75425721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019B85F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75425721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5C3090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75425721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}</w:t>
      </w:r>
    </w:p>
    <w:p w14:paraId="363E165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75425721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irtual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{}</w:t>
      </w:r>
    </w:p>
    <w:p w14:paraId="06EB649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75425721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irtual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Show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F7FBB8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75425721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irtual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Inpu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4A9B8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75425721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irtual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Handle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3DC104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7542572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2322A606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7542572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08275E1" w14:textId="73FAA924" w:rsidR="00AB4723" w:rsidRDefault="00AB4723" w:rsidP="00AB4723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237B8F8" w14:textId="77777777" w:rsidR="00AB4723" w:rsidRDefault="00AB4723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46B9E40F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646F003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116940D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</w:p>
    <w:p w14:paraId="0DE9245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Events.h</w:t>
      </w:r>
      <w:proofErr w:type="spellEnd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4422F15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Object.h</w:t>
      </w:r>
      <w:proofErr w:type="spellEnd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0B91A67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DAC19D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683B8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FC1602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proofErr w:type="spellEnd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</w:p>
    <w:p w14:paraId="38934AA2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5A2E9D1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protecte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55F0BCE8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названия печатного издания</w:t>
      </w:r>
    </w:p>
    <w:p w14:paraId="0F8C0326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auth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автора печатного издания</w:t>
      </w:r>
    </w:p>
    <w:p w14:paraId="09618DBE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public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7E8769B1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PRI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онструктор без параметров</w:t>
      </w:r>
    </w:p>
    <w:p w14:paraId="2BEEA9EE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PRIN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nam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auth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онструктор с параметрами</w:t>
      </w:r>
    </w:p>
    <w:p w14:paraId="7DF9E866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PRIN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con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PRINT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othe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онструктор копирования</w:t>
      </w:r>
    </w:p>
    <w:p w14:paraId="77558232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~</w:t>
      </w:r>
      <w:r>
        <w:rPr>
          <w:rFonts w:ascii="Consolas" w:hAnsi="Consolas" w:cs="Courier New"/>
          <w:color w:val="000000"/>
          <w:sz w:val="17"/>
          <w:szCs w:val="17"/>
        </w:rPr>
        <w:t>PRI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еструктор</w:t>
      </w:r>
    </w:p>
    <w:p w14:paraId="26709CCB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93BEF7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getNam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геттер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звания</w:t>
      </w:r>
    </w:p>
    <w:p w14:paraId="1B5F5CC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getAuthor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геттер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автора</w:t>
      </w:r>
    </w:p>
    <w:p w14:paraId="347764B6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setName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еттер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звания</w:t>
      </w:r>
    </w:p>
    <w:p w14:paraId="635F5DD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setAuthor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uth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еттер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автора</w:t>
      </w:r>
    </w:p>
    <w:p w14:paraId="5CA055D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E09737F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  <w:t>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RI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тора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=</w:t>
      </w:r>
    </w:p>
    <w:p w14:paraId="1BA07B92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Show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ечати</w:t>
      </w:r>
    </w:p>
    <w:p w14:paraId="76B15EDC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Inpu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вода</w:t>
      </w:r>
    </w:p>
    <w:p w14:paraId="0D91216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Handle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обратотки</w:t>
      </w:r>
      <w:proofErr w:type="spellEnd"/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обытия</w:t>
      </w:r>
    </w:p>
    <w:p w14:paraId="13BBFDAF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2DFFE70F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081898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31EE9C3" w14:textId="7E104312" w:rsidR="00AB4723" w:rsidRDefault="00AB4723" w:rsidP="00AB4723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0E9FECD" w14:textId="77777777" w:rsidR="00AB4723" w:rsidRDefault="00AB4723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7E1BECE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54706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105C8E9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54706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Object.h</w:t>
      </w:r>
      <w:proofErr w:type="spellEnd"/>
      <w:r w:rsidRPr="00AB472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49D64E7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54706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</w:p>
    <w:p w14:paraId="3D8D9D8D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54706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CE1EE0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54706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2759183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54706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**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5BF19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54706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94FB44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54706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r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C4D05A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54706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679F97E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54706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06526B9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54706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38B59C7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54706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4000794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54706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add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102F7BE8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54706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del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8B11D2B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54706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how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DB8C2B5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54706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Hendle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B4723">
        <w:rPr>
          <w:rFonts w:ascii="Consolas" w:hAnsi="Consolas" w:cs="Courier New"/>
          <w:color w:val="660066"/>
          <w:sz w:val="17"/>
          <w:szCs w:val="17"/>
          <w:lang w:val="en-US"/>
        </w:rPr>
        <w:t>TEvent</w:t>
      </w:r>
      <w:proofErr w:type="spellEnd"/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event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4124331" w14:textId="77777777" w:rsidR="00AB4723" w:rsidRP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547066"/>
        <w:rPr>
          <w:rFonts w:ascii="Consolas" w:hAnsi="Consolas" w:cs="Courier New"/>
          <w:sz w:val="17"/>
          <w:szCs w:val="17"/>
          <w:lang w:val="en-US"/>
        </w:rPr>
      </w:pP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B472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B4723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AB4723">
        <w:rPr>
          <w:rFonts w:ascii="Consolas" w:hAnsi="Consolas" w:cs="Courier New"/>
          <w:color w:val="666600"/>
          <w:sz w:val="17"/>
          <w:szCs w:val="17"/>
          <w:lang w:val="en-US"/>
        </w:rPr>
        <w:t>()();</w:t>
      </w:r>
    </w:p>
    <w:p w14:paraId="4BA8736F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547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86151DA" w14:textId="77777777" w:rsidR="00AB4723" w:rsidRDefault="00AB472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5470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0C8AFE3" w14:textId="2726EE50" w:rsidR="00AB4723" w:rsidRDefault="00AB4723" w:rsidP="00AB4723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B91348D" w14:textId="77777777" w:rsidR="00AB4723" w:rsidRDefault="00AB4723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2697C32A" w14:textId="7E410AD5" w:rsidR="00AB4723" w:rsidRDefault="00AB4723" w:rsidP="00AB4723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Скриншоты</w:t>
      </w:r>
    </w:p>
    <w:p w14:paraId="20499886" w14:textId="0FAEDC1F" w:rsidR="00AB4723" w:rsidRDefault="00AB4723" w:rsidP="00AB4723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677C6DA4" wp14:editId="78026A24">
            <wp:extent cx="5940425" cy="171704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1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67478" w14:textId="15D5CB65" w:rsidR="00AB4723" w:rsidRDefault="00AB4723" w:rsidP="00AB4723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0E8C42B7" wp14:editId="7C08C421">
            <wp:extent cx="5940425" cy="198564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8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E8AFB1" w14:textId="751197F7" w:rsidR="00AB4723" w:rsidRDefault="00AB4723" w:rsidP="00AB4723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5ECF589B" wp14:editId="1230CC12">
            <wp:extent cx="5940425" cy="2809875"/>
            <wp:effectExtent l="0" t="0" r="317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FFDF3C" w14:textId="77CA6146" w:rsidR="00AB4723" w:rsidRDefault="00AB4723" w:rsidP="00AB4723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514B5E2D" wp14:editId="5368D544">
            <wp:extent cx="5210175" cy="168592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2B6E3" w14:textId="27B440C8" w:rsidR="00AB4723" w:rsidRDefault="00AB4723" w:rsidP="00AB4723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lastRenderedPageBreak/>
        <w:drawing>
          <wp:inline distT="0" distB="0" distL="0" distR="0" wp14:anchorId="3AC268E1" wp14:editId="4F3E64F7">
            <wp:extent cx="5257800" cy="29813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60575" w14:textId="0E4D6013" w:rsidR="00AB4723" w:rsidRDefault="00AB4723" w:rsidP="00AB4723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7459FF80" wp14:editId="579871AA">
            <wp:extent cx="5940425" cy="3879850"/>
            <wp:effectExtent l="0" t="0" r="3175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7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B8029" w14:textId="24BEC1D3" w:rsidR="00AB4723" w:rsidRDefault="00AB4723" w:rsidP="00AB4723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drawing>
          <wp:inline distT="0" distB="0" distL="0" distR="0" wp14:anchorId="67B17F30" wp14:editId="1F694668">
            <wp:extent cx="2762250" cy="10096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1E7E6A" w14:textId="555F1066" w:rsidR="00AB4723" w:rsidRDefault="00AB4723" w:rsidP="00AB4723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noProof/>
        </w:rPr>
        <w:lastRenderedPageBreak/>
        <w:drawing>
          <wp:inline distT="0" distB="0" distL="0" distR="0" wp14:anchorId="312E1F41" wp14:editId="5171C300">
            <wp:extent cx="3819525" cy="20193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500E8" w14:textId="77777777" w:rsidR="00AB4723" w:rsidRDefault="00AB4723">
      <w:pPr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7"/>
        </w:rPr>
        <w:br w:type="page"/>
      </w:r>
    </w:p>
    <w:p w14:paraId="602BB816" w14:textId="77777777" w:rsidR="00AB4723" w:rsidRPr="00AB4723" w:rsidRDefault="00AB4723" w:rsidP="00AB4723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b/>
          <w:bCs/>
          <w:color w:val="000000"/>
          <w:sz w:val="28"/>
          <w:szCs w:val="27"/>
        </w:rPr>
        <w:lastRenderedPageBreak/>
        <w:t>Контрольные вопросы</w:t>
      </w:r>
    </w:p>
    <w:p w14:paraId="08421789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089B6E49" wp14:editId="4DE289F6">
            <wp:extent cx="5172075" cy="2667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8D99B1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color w:val="000000"/>
          <w:sz w:val="28"/>
          <w:szCs w:val="27"/>
        </w:rPr>
        <w:t xml:space="preserve">1. </w:t>
      </w: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06D378FD" wp14:editId="79D5347C">
            <wp:extent cx="5940427" cy="2232025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7" cy="223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4DFA9C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034B6A31" wp14:editId="7F359810">
            <wp:extent cx="4962526" cy="25717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2526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40E50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color w:val="000000"/>
          <w:sz w:val="28"/>
          <w:szCs w:val="27"/>
        </w:rPr>
        <w:t xml:space="preserve">2. </w:t>
      </w: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46179BD8" wp14:editId="12C28BF5">
            <wp:extent cx="4206240" cy="2910871"/>
            <wp:effectExtent l="0" t="0" r="381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6240" cy="2910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F5CC28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4C7FEB5A" wp14:editId="6274C21F">
            <wp:extent cx="5940427" cy="404495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7" cy="40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B4723">
        <w:rPr>
          <w:rFonts w:ascii="Times New Roman" w:hAnsi="Times New Roman" w:cs="Times New Roman"/>
          <w:color w:val="000000"/>
          <w:sz w:val="28"/>
          <w:szCs w:val="27"/>
        </w:rPr>
        <w:t xml:space="preserve">3. </w:t>
      </w: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344804B7" wp14:editId="49E9B812">
            <wp:extent cx="3451860" cy="1689447"/>
            <wp:effectExtent l="0" t="0" r="0" b="63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51860" cy="1689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6041C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lastRenderedPageBreak/>
        <w:drawing>
          <wp:inline distT="0" distB="0" distL="0" distR="0" wp14:anchorId="26477158" wp14:editId="1DD3F88A">
            <wp:extent cx="2329442" cy="1859280"/>
            <wp:effectExtent l="0" t="0" r="0" b="762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9442" cy="185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F85707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67F2891E" wp14:editId="5E832C92">
            <wp:extent cx="1097280" cy="707457"/>
            <wp:effectExtent l="0" t="0" r="762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97280" cy="707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F6B80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6951D3B9" wp14:editId="033455A0">
            <wp:extent cx="5086350" cy="2667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C0409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color w:val="000000"/>
          <w:sz w:val="28"/>
          <w:szCs w:val="27"/>
        </w:rPr>
        <w:t xml:space="preserve">4. </w:t>
      </w: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09C58071" wp14:editId="78DD340F">
            <wp:extent cx="1821180" cy="803462"/>
            <wp:effectExtent l="0" t="0" r="762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1180" cy="803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3B4E6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59231F72" wp14:editId="337A3AA5">
            <wp:extent cx="5940427" cy="225425"/>
            <wp:effectExtent l="0" t="0" r="3175" b="31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7" cy="22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EF971F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color w:val="000000"/>
          <w:sz w:val="28"/>
          <w:szCs w:val="27"/>
        </w:rPr>
        <w:t xml:space="preserve">5. </w:t>
      </w: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7328AACC" wp14:editId="7A2D52A9">
            <wp:extent cx="3253740" cy="1152955"/>
            <wp:effectExtent l="0" t="0" r="381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53740" cy="115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5699D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37C915A8" wp14:editId="3850960A">
            <wp:extent cx="3105150" cy="257175"/>
            <wp:effectExtent l="0" t="0" r="0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316E59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color w:val="000000"/>
          <w:sz w:val="28"/>
          <w:szCs w:val="27"/>
        </w:rPr>
        <w:t xml:space="preserve">6. </w:t>
      </w: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0698C678" wp14:editId="2E028BFD">
            <wp:extent cx="5940427" cy="52324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7" cy="52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31CA8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32C12AB3" wp14:editId="378FDAF0">
            <wp:extent cx="5940427" cy="416560"/>
            <wp:effectExtent l="0" t="0" r="3175" b="254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7" cy="41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F2815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color w:val="000000"/>
          <w:sz w:val="28"/>
          <w:szCs w:val="27"/>
        </w:rPr>
        <w:t>7. Для того, чтобы хранить ссылку на дочерний класс.</w:t>
      </w:r>
    </w:p>
    <w:p w14:paraId="2CC1794F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24CEEEB9" wp14:editId="31A8F843">
            <wp:extent cx="4724398" cy="2476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4398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790B6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color w:val="000000"/>
          <w:sz w:val="28"/>
          <w:szCs w:val="27"/>
        </w:rPr>
        <w:t>8. Событие – это пакеты информации, которыми обмениваются объекты и которые создаются объектно-ориентированной средой в ответ на те или иные действия пользователя.</w:t>
      </w:r>
    </w:p>
    <w:p w14:paraId="5B5754C2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lastRenderedPageBreak/>
        <w:drawing>
          <wp:inline distT="0" distB="0" distL="0" distR="0" wp14:anchorId="3A490000" wp14:editId="1D91DBCA">
            <wp:extent cx="5143500" cy="2381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5B6A9F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color w:val="000000"/>
          <w:sz w:val="28"/>
          <w:szCs w:val="27"/>
        </w:rPr>
        <w:t xml:space="preserve">9. </w:t>
      </w: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7FA99B69" wp14:editId="28BC12D7">
            <wp:extent cx="5821678" cy="1207275"/>
            <wp:effectExtent l="0" t="0" r="762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1678" cy="120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62EEE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522B9A25" wp14:editId="6DC567B0">
            <wp:extent cx="4686300" cy="2476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319C9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color w:val="000000"/>
          <w:sz w:val="28"/>
          <w:szCs w:val="27"/>
        </w:rPr>
        <w:t xml:space="preserve">10. </w:t>
      </w: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4927BA81" wp14:editId="142AD28A">
            <wp:extent cx="2659380" cy="1769211"/>
            <wp:effectExtent l="0" t="0" r="7620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9380" cy="176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0E5C5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49DBAC48" wp14:editId="0B6D302F">
            <wp:extent cx="2819400" cy="491926"/>
            <wp:effectExtent l="0" t="0" r="0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9400" cy="491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0BA7C8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76DE2F5F" wp14:editId="44CC4779">
            <wp:extent cx="3370969" cy="1234440"/>
            <wp:effectExtent l="0" t="0" r="1270" b="381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0969" cy="1234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08F2F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color w:val="000000"/>
          <w:sz w:val="28"/>
          <w:szCs w:val="27"/>
        </w:rPr>
        <w:t xml:space="preserve">11. </w:t>
      </w: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6BDEBF73" wp14:editId="5B639E74">
            <wp:extent cx="4604539" cy="672347"/>
            <wp:effectExtent l="0" t="0" r="571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4539" cy="672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F1A44A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17C2B5C3" wp14:editId="23C3C9B7">
            <wp:extent cx="3888105" cy="2189852"/>
            <wp:effectExtent l="0" t="0" r="0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8105" cy="2189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3876CA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color w:val="000000"/>
          <w:sz w:val="28"/>
          <w:szCs w:val="27"/>
        </w:rPr>
        <w:lastRenderedPageBreak/>
        <w:t xml:space="preserve">12. Код команды, которую необходимо выполнить при появлении некого события (через ветвление switch). </w:t>
      </w:r>
    </w:p>
    <w:p w14:paraId="3131EDF0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291E3D16" wp14:editId="081A3309">
            <wp:extent cx="2605934" cy="1990725"/>
            <wp:effectExtent l="0" t="0" r="444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5934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81DFC2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color w:val="000000"/>
          <w:sz w:val="28"/>
          <w:szCs w:val="27"/>
        </w:rPr>
        <w:t>13. В поле a передаётся необходимый в дальнейшем параметр, а поле message содержит константу из переменной command.</w:t>
      </w:r>
    </w:p>
    <w:p w14:paraId="087211F0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7024A307" wp14:editId="488F3DAD">
            <wp:extent cx="5876926" cy="2571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76926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26CC5A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color w:val="000000"/>
          <w:sz w:val="28"/>
          <w:szCs w:val="27"/>
        </w:rPr>
        <w:t xml:space="preserve">14. </w:t>
      </w: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3A3DF2AF" wp14:editId="7593FF6F">
            <wp:extent cx="5700186" cy="1657350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9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0186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A59F5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49BB39B0" wp14:editId="2EA0F239">
            <wp:extent cx="5229225" cy="228600"/>
            <wp:effectExtent l="0" t="0" r="952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0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9EDDD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color w:val="000000"/>
          <w:sz w:val="28"/>
          <w:szCs w:val="27"/>
        </w:rPr>
        <w:t xml:space="preserve">15. </w:t>
      </w: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6F795403" wp14:editId="1C98F918">
            <wp:extent cx="5562602" cy="3124200"/>
            <wp:effectExtent l="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8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2602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86F34D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lastRenderedPageBreak/>
        <w:drawing>
          <wp:inline distT="0" distB="0" distL="0" distR="0" wp14:anchorId="3398C6E4" wp14:editId="0712E303">
            <wp:extent cx="5305426" cy="238125"/>
            <wp:effectExtent l="0" t="0" r="9525" b="95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1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05426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0BDC5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color w:val="000000"/>
          <w:sz w:val="28"/>
          <w:szCs w:val="27"/>
        </w:rPr>
        <w:t xml:space="preserve">16. </w:t>
      </w: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7A9B96D2" wp14:editId="3DF5E0FD">
            <wp:extent cx="5645149" cy="235944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7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5149" cy="235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D1599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1CC51690" wp14:editId="4FFF652F">
            <wp:extent cx="5476876" cy="238125"/>
            <wp:effectExtent l="0" t="0" r="9525" b="952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2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6876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6238B1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color w:val="000000"/>
          <w:sz w:val="28"/>
          <w:szCs w:val="27"/>
        </w:rPr>
        <w:t xml:space="preserve">17. </w:t>
      </w: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13D991DF" wp14:editId="1CBDCAAA">
            <wp:extent cx="4826002" cy="3898460"/>
            <wp:effectExtent l="0" t="0" r="0" b="698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9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6002" cy="389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5BB4A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3814AD81" wp14:editId="0C510E39">
            <wp:extent cx="3895725" cy="209550"/>
            <wp:effectExtent l="0" t="0" r="9525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3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9572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8EC951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color w:val="000000"/>
          <w:sz w:val="28"/>
          <w:szCs w:val="27"/>
        </w:rPr>
        <w:t>18. Формирование события.</w:t>
      </w:r>
    </w:p>
    <w:p w14:paraId="30CE148C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1C9B6AD0" wp14:editId="115D79B1">
            <wp:extent cx="5940427" cy="184150"/>
            <wp:effectExtent l="0" t="0" r="3175" b="635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4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7" cy="18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71CE4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color w:val="000000"/>
          <w:sz w:val="28"/>
          <w:szCs w:val="27"/>
        </w:rPr>
        <w:t>19. Для регулирования работы программы событий: если равна 0, то программа продолжает работу, если равна 1, то завершает работу.</w:t>
      </w:r>
    </w:p>
    <w:p w14:paraId="5F1C5575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noProof/>
          <w:color w:val="000000"/>
          <w:sz w:val="28"/>
          <w:szCs w:val="27"/>
        </w:rPr>
        <w:drawing>
          <wp:inline distT="0" distB="0" distL="0" distR="0" wp14:anchorId="4A1243C2" wp14:editId="39BE35C1">
            <wp:extent cx="3400425" cy="228600"/>
            <wp:effectExtent l="0" t="0" r="9525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5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74271" w14:textId="77777777" w:rsidR="00AB4723" w:rsidRPr="00AB4723" w:rsidRDefault="00AB4723" w:rsidP="00AB4723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AB4723">
        <w:rPr>
          <w:rFonts w:ascii="Times New Roman" w:hAnsi="Times New Roman" w:cs="Times New Roman"/>
          <w:color w:val="000000"/>
          <w:sz w:val="28"/>
          <w:szCs w:val="27"/>
        </w:rPr>
        <w:t xml:space="preserve">20. Valid отвечает за состояние параметра </w:t>
      </w:r>
      <w:proofErr w:type="spellStart"/>
      <w:r w:rsidRPr="00AB4723">
        <w:rPr>
          <w:rFonts w:ascii="Times New Roman" w:hAnsi="Times New Roman" w:cs="Times New Roman"/>
          <w:color w:val="000000"/>
          <w:sz w:val="28"/>
          <w:szCs w:val="27"/>
        </w:rPr>
        <w:t>EndState</w:t>
      </w:r>
      <w:proofErr w:type="spellEnd"/>
      <w:r w:rsidRPr="00AB4723">
        <w:rPr>
          <w:rFonts w:ascii="Times New Roman" w:hAnsi="Times New Roman" w:cs="Times New Roman"/>
          <w:color w:val="000000"/>
          <w:sz w:val="28"/>
          <w:szCs w:val="27"/>
        </w:rPr>
        <w:t xml:space="preserve">: если параметр равен 0, цикл в методе Execute() продолжается, а если параметр равен 1, то происходит выход из цикла и остановка программы. </w:t>
      </w:r>
    </w:p>
    <w:p w14:paraId="7A8CDA30" w14:textId="77777777" w:rsidR="00AB4723" w:rsidRPr="00451E5F" w:rsidRDefault="00AB4723" w:rsidP="00AB4723">
      <w:pPr>
        <w:rPr>
          <w:rFonts w:ascii="Times New Roman" w:hAnsi="Times New Roman" w:cs="Times New Roman"/>
          <w:sz w:val="28"/>
        </w:rPr>
      </w:pPr>
    </w:p>
    <w:p w14:paraId="42F53E2D" w14:textId="77777777" w:rsidR="00AB4723" w:rsidRPr="00AB4723" w:rsidRDefault="00AB4723" w:rsidP="00AB4723">
      <w:pPr>
        <w:pStyle w:val="a3"/>
        <w:rPr>
          <w:rFonts w:ascii="Times New Roman" w:hAnsi="Times New Roman" w:cs="Times New Roman"/>
          <w:b/>
          <w:bCs/>
          <w:color w:val="000000"/>
          <w:sz w:val="28"/>
          <w:szCs w:val="27"/>
        </w:rPr>
      </w:pPr>
    </w:p>
    <w:sectPr w:rsidR="00AB4723" w:rsidRPr="00AB472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A948F8"/>
    <w:multiLevelType w:val="hybridMultilevel"/>
    <w:tmpl w:val="D5FA84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661B77"/>
    <w:multiLevelType w:val="hybridMultilevel"/>
    <w:tmpl w:val="776247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BE93FA3"/>
    <w:multiLevelType w:val="multilevel"/>
    <w:tmpl w:val="30048AFC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26A7"/>
    <w:rsid w:val="001A26A7"/>
    <w:rsid w:val="00423F39"/>
    <w:rsid w:val="00511540"/>
    <w:rsid w:val="006167B8"/>
    <w:rsid w:val="00A47548"/>
    <w:rsid w:val="00AB4723"/>
    <w:rsid w:val="00C35DD3"/>
    <w:rsid w:val="00F44D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5577BC"/>
  <w15:chartTrackingRefBased/>
  <w15:docId w15:val="{19CDA1A1-E1D6-4466-B14C-EF534855C8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167B8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6167B8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msonormal0">
    <w:name w:val="msonormal"/>
    <w:basedOn w:val="a"/>
    <w:rsid w:val="00C35DD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AB472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B4723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78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475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890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429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40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637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491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695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338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540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578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872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095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375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51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305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555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938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983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4313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7456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797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78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73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821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47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69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274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601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969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134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936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49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425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73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189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83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9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33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15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9.vsdx"/><Relationship Id="rId21" Type="http://schemas.openxmlformats.org/officeDocument/2006/relationships/image" Target="media/image10.emf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63" Type="http://schemas.openxmlformats.org/officeDocument/2006/relationships/image" Target="media/image43.png"/><Relationship Id="rId68" Type="http://schemas.openxmlformats.org/officeDocument/2006/relationships/image" Target="media/image48.png"/><Relationship Id="rId84" Type="http://schemas.openxmlformats.org/officeDocument/2006/relationships/theme" Target="theme/theme1.xml"/><Relationship Id="rId16" Type="http://schemas.openxmlformats.org/officeDocument/2006/relationships/package" Target="embeddings/Microsoft_Visio_Drawing4.vsdx"/><Relationship Id="rId11" Type="http://schemas.openxmlformats.org/officeDocument/2006/relationships/image" Target="media/image5.emf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8.emf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74" Type="http://schemas.openxmlformats.org/officeDocument/2006/relationships/image" Target="media/image54.png"/><Relationship Id="rId79" Type="http://schemas.openxmlformats.org/officeDocument/2006/relationships/image" Target="media/image59.png"/><Relationship Id="rId5" Type="http://schemas.openxmlformats.org/officeDocument/2006/relationships/image" Target="media/image1.png"/><Relationship Id="rId61" Type="http://schemas.openxmlformats.org/officeDocument/2006/relationships/image" Target="media/image41.png"/><Relationship Id="rId82" Type="http://schemas.openxmlformats.org/officeDocument/2006/relationships/image" Target="media/image62.png"/><Relationship Id="rId19" Type="http://schemas.openxmlformats.org/officeDocument/2006/relationships/image" Target="media/image9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3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7.emf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56" Type="http://schemas.openxmlformats.org/officeDocument/2006/relationships/image" Target="media/image36.png"/><Relationship Id="rId64" Type="http://schemas.openxmlformats.org/officeDocument/2006/relationships/image" Target="media/image44.png"/><Relationship Id="rId69" Type="http://schemas.openxmlformats.org/officeDocument/2006/relationships/image" Target="media/image49.png"/><Relationship Id="rId77" Type="http://schemas.openxmlformats.org/officeDocument/2006/relationships/image" Target="media/image57.png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31.png"/><Relationship Id="rId72" Type="http://schemas.openxmlformats.org/officeDocument/2006/relationships/image" Target="media/image52.png"/><Relationship Id="rId80" Type="http://schemas.openxmlformats.org/officeDocument/2006/relationships/image" Target="media/image60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6.emf"/><Relationship Id="rId38" Type="http://schemas.openxmlformats.org/officeDocument/2006/relationships/package" Target="embeddings/Microsoft_Visio_Drawing15.vsdx"/><Relationship Id="rId46" Type="http://schemas.openxmlformats.org/officeDocument/2006/relationships/image" Target="media/image26.png"/><Relationship Id="rId59" Type="http://schemas.openxmlformats.org/officeDocument/2006/relationships/image" Target="media/image39.png"/><Relationship Id="rId67" Type="http://schemas.openxmlformats.org/officeDocument/2006/relationships/image" Target="media/image47.png"/><Relationship Id="rId20" Type="http://schemas.openxmlformats.org/officeDocument/2006/relationships/package" Target="embeddings/Microsoft_Visio_Drawing6.vsdx"/><Relationship Id="rId41" Type="http://schemas.openxmlformats.org/officeDocument/2006/relationships/image" Target="media/image21.png"/><Relationship Id="rId54" Type="http://schemas.openxmlformats.org/officeDocument/2006/relationships/image" Target="media/image34.png"/><Relationship Id="rId62" Type="http://schemas.openxmlformats.org/officeDocument/2006/relationships/image" Target="media/image42.png"/><Relationship Id="rId70" Type="http://schemas.openxmlformats.org/officeDocument/2006/relationships/image" Target="media/image50.png"/><Relationship Id="rId75" Type="http://schemas.openxmlformats.org/officeDocument/2006/relationships/image" Target="media/image55.png"/><Relationship Id="rId83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49" Type="http://schemas.openxmlformats.org/officeDocument/2006/relationships/image" Target="media/image29.png"/><Relationship Id="rId57" Type="http://schemas.openxmlformats.org/officeDocument/2006/relationships/image" Target="media/image37.png"/><Relationship Id="rId10" Type="http://schemas.openxmlformats.org/officeDocument/2006/relationships/package" Target="embeddings/Microsoft_Visio_Drawing1.vsdx"/><Relationship Id="rId31" Type="http://schemas.openxmlformats.org/officeDocument/2006/relationships/image" Target="media/image15.emf"/><Relationship Id="rId44" Type="http://schemas.openxmlformats.org/officeDocument/2006/relationships/image" Target="media/image24.png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65" Type="http://schemas.openxmlformats.org/officeDocument/2006/relationships/image" Target="media/image45.png"/><Relationship Id="rId73" Type="http://schemas.openxmlformats.org/officeDocument/2006/relationships/image" Target="media/image53.png"/><Relationship Id="rId78" Type="http://schemas.openxmlformats.org/officeDocument/2006/relationships/image" Target="media/image58.png"/><Relationship Id="rId81" Type="http://schemas.openxmlformats.org/officeDocument/2006/relationships/image" Target="media/image61.png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5.vsdx"/><Relationship Id="rId39" Type="http://schemas.openxmlformats.org/officeDocument/2006/relationships/image" Target="media/image19.png"/><Relationship Id="rId34" Type="http://schemas.openxmlformats.org/officeDocument/2006/relationships/package" Target="embeddings/Microsoft_Visio_Drawing13.vsdx"/><Relationship Id="rId50" Type="http://schemas.openxmlformats.org/officeDocument/2006/relationships/image" Target="media/image30.png"/><Relationship Id="rId55" Type="http://schemas.openxmlformats.org/officeDocument/2006/relationships/image" Target="media/image35.png"/><Relationship Id="rId76" Type="http://schemas.openxmlformats.org/officeDocument/2006/relationships/image" Target="media/image56.png"/><Relationship Id="rId7" Type="http://schemas.openxmlformats.org/officeDocument/2006/relationships/image" Target="media/image3.emf"/><Relationship Id="rId71" Type="http://schemas.openxmlformats.org/officeDocument/2006/relationships/image" Target="media/image51.png"/><Relationship Id="rId2" Type="http://schemas.openxmlformats.org/officeDocument/2006/relationships/styles" Target="styles.xml"/><Relationship Id="rId29" Type="http://schemas.openxmlformats.org/officeDocument/2006/relationships/image" Target="media/image14.emf"/><Relationship Id="rId24" Type="http://schemas.openxmlformats.org/officeDocument/2006/relationships/package" Target="embeddings/Microsoft_Visio_Drawing8.vsdx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66" Type="http://schemas.openxmlformats.org/officeDocument/2006/relationships/image" Target="media/image4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AA908BB-2CEF-4162-BC9C-CF11D10DC6A3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42</Pages>
  <Words>3027</Words>
  <Characters>17258</Characters>
  <Application>Microsoft Office Word</Application>
  <DocSecurity>0</DocSecurity>
  <Lines>143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3</cp:revision>
  <dcterms:created xsi:type="dcterms:W3CDTF">2021-06-01T12:01:00Z</dcterms:created>
  <dcterms:modified xsi:type="dcterms:W3CDTF">2021-06-01T13:00:00Z</dcterms:modified>
</cp:coreProperties>
</file>